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14:paraId="10F752C7" w14:textId="77777777"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14:paraId="64D9DEC8" w14:textId="77777777"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14:paraId="7B2F68F1" w14:textId="77777777"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14:paraId="03F9B653" w14:textId="77777777"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14:paraId="15449AF7" w14:textId="77777777"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14:paraId="7073EB5A" w14:textId="77777777" w:rsidTr="007C0C85">
            <w:sdt>
              <w:sdtPr>
                <w:rPr>
                  <w:rFonts w:asciiTheme="majorHAnsi" w:eastAsiaTheme="majorEastAsia" w:hAnsiTheme="majorHAnsi" w:cstheme="majorBidi"/>
                  <w:color w:val="C00000" w:themeColor="accent1"/>
                  <w:sz w:val="48"/>
                  <w:szCs w:val="88"/>
                </w:rPr>
                <w:alias w:val="Undertitel"/>
                <w:id w:val="13406923"/>
                <w:placeholder>
                  <w:docPart w:val="C1489EE83519406F87F7DC7ED5F3AF58"/>
                </w:placeholder>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14:paraId="1DD4314C" w14:textId="77777777"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14:paraId="1B4D98CF" w14:textId="77777777"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14:paraId="2A18C51F" w14:textId="77777777" w:rsidR="00FA6C5C" w:rsidRPr="00D45A12" w:rsidRDefault="00FA6C5C" w:rsidP="00355938">
                    <w:pPr>
                      <w:pStyle w:val="Forsidedetaljer"/>
                      <w:jc w:val="both"/>
                    </w:pPr>
                    <w:r w:rsidRPr="00D45A12">
                      <w:t>Sofie Blom Jensen, Shahnaz Yahyavi, Martin Tang Olesen</w:t>
                    </w:r>
                  </w:p>
                </w:sdtContent>
              </w:sdt>
              <w:p w14:paraId="134EFF9F" w14:textId="77777777" w:rsidR="00FA6C5C" w:rsidRPr="00D45A12" w:rsidRDefault="00FA6C5C" w:rsidP="00355938">
                <w:pPr>
                  <w:pStyle w:val="Forsidedetaljer"/>
                  <w:jc w:val="both"/>
                </w:pPr>
                <w:r w:rsidRPr="00D45A12">
                  <w:t>Vejledere: Flemming Koch Jensen, Hans Iversen</w:t>
                </w:r>
              </w:p>
              <w:p w14:paraId="58B12391" w14:textId="77777777"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14:paraId="1EAE6358" w14:textId="77777777"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14:paraId="2325EF80" w14:textId="77777777" w:rsidR="00FA6C5C" w:rsidRPr="00D45A12" w:rsidRDefault="00A04F13" w:rsidP="00355938">
                    <w:pPr>
                      <w:pStyle w:val="Forsidedetaljer"/>
                      <w:jc w:val="both"/>
                    </w:pPr>
                    <w:r>
                      <w:t>01-06-2018</w:t>
                    </w:r>
                  </w:p>
                </w:sdtContent>
              </w:sdt>
              <w:p w14:paraId="0161D4C0" w14:textId="77777777" w:rsidR="008F4D95" w:rsidRDefault="008C2880" w:rsidP="00355938">
                <w:pPr>
                  <w:pStyle w:val="Forsidedetaljer"/>
                  <w:jc w:val="both"/>
                </w:pPr>
                <w:r>
                  <w:t>Antal tegn</w:t>
                </w:r>
                <w:proofErr w:type="gramStart"/>
                <w:r>
                  <w:t>: ?</w:t>
                </w:r>
                <w:proofErr w:type="gramEnd"/>
              </w:p>
              <w:p w14:paraId="212B75A9" w14:textId="77777777" w:rsidR="00FA6C5C" w:rsidRPr="00D45A12" w:rsidRDefault="00FA6C5C" w:rsidP="00355938">
                <w:pPr>
                  <w:pStyle w:val="Ingenafstand"/>
                  <w:spacing w:line="360" w:lineRule="auto"/>
                  <w:jc w:val="both"/>
                  <w:rPr>
                    <w:color w:val="C00000" w:themeColor="accent1"/>
                    <w:sz w:val="24"/>
                  </w:rPr>
                </w:pPr>
              </w:p>
            </w:tc>
          </w:tr>
        </w:tbl>
        <w:p w14:paraId="0AEBF5F6" w14:textId="77777777"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14:paraId="19479568" w14:textId="77777777" w:rsidR="00231FCB" w:rsidRDefault="00231FCB" w:rsidP="00355938">
          <w:pPr>
            <w:pStyle w:val="Overskrift"/>
            <w:jc w:val="both"/>
          </w:pPr>
          <w:r>
            <w:t>Indhold</w:t>
          </w:r>
        </w:p>
        <w:p w14:paraId="3BAE2064" w14:textId="30D390FC" w:rsidR="0079051A" w:rsidRDefault="00C8062D">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91674" w:history="1">
            <w:r w:rsidR="0079051A" w:rsidRPr="00472ADA">
              <w:rPr>
                <w:rStyle w:val="Hyperlink"/>
                <w:noProof/>
              </w:rPr>
              <w:t>Indledning</w:t>
            </w:r>
            <w:r w:rsidR="0079051A">
              <w:rPr>
                <w:noProof/>
                <w:webHidden/>
              </w:rPr>
              <w:tab/>
            </w:r>
            <w:r w:rsidR="0079051A">
              <w:rPr>
                <w:noProof/>
                <w:webHidden/>
              </w:rPr>
              <w:fldChar w:fldCharType="begin"/>
            </w:r>
            <w:r w:rsidR="0079051A">
              <w:rPr>
                <w:noProof/>
                <w:webHidden/>
              </w:rPr>
              <w:instrText xml:space="preserve"> PAGEREF _Toc513191674 \h </w:instrText>
            </w:r>
            <w:r w:rsidR="0079051A">
              <w:rPr>
                <w:noProof/>
                <w:webHidden/>
              </w:rPr>
            </w:r>
            <w:r w:rsidR="0079051A">
              <w:rPr>
                <w:noProof/>
                <w:webHidden/>
              </w:rPr>
              <w:fldChar w:fldCharType="separate"/>
            </w:r>
            <w:r w:rsidR="0079051A">
              <w:rPr>
                <w:noProof/>
                <w:webHidden/>
              </w:rPr>
              <w:t>1</w:t>
            </w:r>
            <w:r w:rsidR="0079051A">
              <w:rPr>
                <w:noProof/>
                <w:webHidden/>
              </w:rPr>
              <w:fldChar w:fldCharType="end"/>
            </w:r>
          </w:hyperlink>
        </w:p>
        <w:p w14:paraId="221D7C3D" w14:textId="3A950A33" w:rsidR="0079051A" w:rsidRDefault="0079051A">
          <w:pPr>
            <w:pStyle w:val="Indholdsfortegnelse2"/>
            <w:tabs>
              <w:tab w:val="right" w:leader="dot" w:pos="9628"/>
            </w:tabs>
            <w:rPr>
              <w:rFonts w:asciiTheme="minorHAnsi" w:hAnsiTheme="minorHAnsi"/>
              <w:noProof/>
            </w:rPr>
          </w:pPr>
          <w:hyperlink w:anchor="_Toc513191675" w:history="1">
            <w:r w:rsidRPr="00472ADA">
              <w:rPr>
                <w:rStyle w:val="Hyperlink"/>
                <w:noProof/>
              </w:rPr>
              <w:t>Problemstilling</w:t>
            </w:r>
            <w:r>
              <w:rPr>
                <w:noProof/>
                <w:webHidden/>
              </w:rPr>
              <w:tab/>
            </w:r>
            <w:r>
              <w:rPr>
                <w:noProof/>
                <w:webHidden/>
              </w:rPr>
              <w:fldChar w:fldCharType="begin"/>
            </w:r>
            <w:r>
              <w:rPr>
                <w:noProof/>
                <w:webHidden/>
              </w:rPr>
              <w:instrText xml:space="preserve"> PAGEREF _Toc513191675 \h </w:instrText>
            </w:r>
            <w:r>
              <w:rPr>
                <w:noProof/>
                <w:webHidden/>
              </w:rPr>
            </w:r>
            <w:r>
              <w:rPr>
                <w:noProof/>
                <w:webHidden/>
              </w:rPr>
              <w:fldChar w:fldCharType="separate"/>
            </w:r>
            <w:r>
              <w:rPr>
                <w:noProof/>
                <w:webHidden/>
              </w:rPr>
              <w:t>1</w:t>
            </w:r>
            <w:r>
              <w:rPr>
                <w:noProof/>
                <w:webHidden/>
              </w:rPr>
              <w:fldChar w:fldCharType="end"/>
            </w:r>
          </w:hyperlink>
        </w:p>
        <w:p w14:paraId="6033F6D1" w14:textId="391665F8" w:rsidR="0079051A" w:rsidRDefault="0079051A">
          <w:pPr>
            <w:pStyle w:val="Indholdsfortegnelse1"/>
            <w:tabs>
              <w:tab w:val="right" w:leader="dot" w:pos="9628"/>
            </w:tabs>
            <w:rPr>
              <w:rFonts w:asciiTheme="minorHAnsi" w:hAnsiTheme="minorHAnsi"/>
              <w:noProof/>
            </w:rPr>
          </w:pPr>
          <w:hyperlink w:anchor="_Toc513191676" w:history="1">
            <w:r w:rsidRPr="00472ADA">
              <w:rPr>
                <w:rStyle w:val="Hyperlink"/>
                <w:noProof/>
              </w:rPr>
              <w:t>MUST (Shahnaz)</w:t>
            </w:r>
            <w:r>
              <w:rPr>
                <w:noProof/>
                <w:webHidden/>
              </w:rPr>
              <w:tab/>
            </w:r>
            <w:r>
              <w:rPr>
                <w:noProof/>
                <w:webHidden/>
              </w:rPr>
              <w:fldChar w:fldCharType="begin"/>
            </w:r>
            <w:r>
              <w:rPr>
                <w:noProof/>
                <w:webHidden/>
              </w:rPr>
              <w:instrText xml:space="preserve"> PAGEREF _Toc513191676 \h </w:instrText>
            </w:r>
            <w:r>
              <w:rPr>
                <w:noProof/>
                <w:webHidden/>
              </w:rPr>
            </w:r>
            <w:r>
              <w:rPr>
                <w:noProof/>
                <w:webHidden/>
              </w:rPr>
              <w:fldChar w:fldCharType="separate"/>
            </w:r>
            <w:r>
              <w:rPr>
                <w:noProof/>
                <w:webHidden/>
              </w:rPr>
              <w:t>1</w:t>
            </w:r>
            <w:r>
              <w:rPr>
                <w:noProof/>
                <w:webHidden/>
              </w:rPr>
              <w:fldChar w:fldCharType="end"/>
            </w:r>
          </w:hyperlink>
        </w:p>
        <w:p w14:paraId="449094C8" w14:textId="04DDCD1C" w:rsidR="0079051A" w:rsidRDefault="0079051A">
          <w:pPr>
            <w:pStyle w:val="Indholdsfortegnelse1"/>
            <w:tabs>
              <w:tab w:val="right" w:leader="dot" w:pos="9628"/>
            </w:tabs>
            <w:rPr>
              <w:rFonts w:asciiTheme="minorHAnsi" w:hAnsiTheme="minorHAnsi"/>
              <w:noProof/>
            </w:rPr>
          </w:pPr>
          <w:hyperlink w:anchor="_Toc513191677" w:history="1">
            <w:r w:rsidRPr="00472ADA">
              <w:rPr>
                <w:rStyle w:val="Hyperlink"/>
                <w:noProof/>
              </w:rPr>
              <w:t>Project management</w:t>
            </w:r>
            <w:r>
              <w:rPr>
                <w:noProof/>
                <w:webHidden/>
              </w:rPr>
              <w:tab/>
            </w:r>
            <w:r>
              <w:rPr>
                <w:noProof/>
                <w:webHidden/>
              </w:rPr>
              <w:fldChar w:fldCharType="begin"/>
            </w:r>
            <w:r>
              <w:rPr>
                <w:noProof/>
                <w:webHidden/>
              </w:rPr>
              <w:instrText xml:space="preserve"> PAGEREF _Toc513191677 \h </w:instrText>
            </w:r>
            <w:r>
              <w:rPr>
                <w:noProof/>
                <w:webHidden/>
              </w:rPr>
            </w:r>
            <w:r>
              <w:rPr>
                <w:noProof/>
                <w:webHidden/>
              </w:rPr>
              <w:fldChar w:fldCharType="separate"/>
            </w:r>
            <w:r>
              <w:rPr>
                <w:noProof/>
                <w:webHidden/>
              </w:rPr>
              <w:t>1</w:t>
            </w:r>
            <w:r>
              <w:rPr>
                <w:noProof/>
                <w:webHidden/>
              </w:rPr>
              <w:fldChar w:fldCharType="end"/>
            </w:r>
          </w:hyperlink>
        </w:p>
        <w:p w14:paraId="79A882DC" w14:textId="63005AF0" w:rsidR="0079051A" w:rsidRDefault="0079051A">
          <w:pPr>
            <w:pStyle w:val="Indholdsfortegnelse2"/>
            <w:tabs>
              <w:tab w:val="right" w:leader="dot" w:pos="9628"/>
            </w:tabs>
            <w:rPr>
              <w:rFonts w:asciiTheme="minorHAnsi" w:hAnsiTheme="minorHAnsi"/>
              <w:noProof/>
            </w:rPr>
          </w:pPr>
          <w:hyperlink w:anchor="_Toc513191678" w:history="1">
            <w:r w:rsidRPr="00472ADA">
              <w:rPr>
                <w:rStyle w:val="Hyperlink"/>
                <w:noProof/>
              </w:rPr>
              <w:t>Udviklingsmiljø</w:t>
            </w:r>
            <w:r>
              <w:rPr>
                <w:noProof/>
                <w:webHidden/>
              </w:rPr>
              <w:tab/>
            </w:r>
            <w:r>
              <w:rPr>
                <w:noProof/>
                <w:webHidden/>
              </w:rPr>
              <w:fldChar w:fldCharType="begin"/>
            </w:r>
            <w:r>
              <w:rPr>
                <w:noProof/>
                <w:webHidden/>
              </w:rPr>
              <w:instrText xml:space="preserve"> PAGEREF _Toc513191678 \h </w:instrText>
            </w:r>
            <w:r>
              <w:rPr>
                <w:noProof/>
                <w:webHidden/>
              </w:rPr>
            </w:r>
            <w:r>
              <w:rPr>
                <w:noProof/>
                <w:webHidden/>
              </w:rPr>
              <w:fldChar w:fldCharType="separate"/>
            </w:r>
            <w:r>
              <w:rPr>
                <w:noProof/>
                <w:webHidden/>
              </w:rPr>
              <w:t>1</w:t>
            </w:r>
            <w:r>
              <w:rPr>
                <w:noProof/>
                <w:webHidden/>
              </w:rPr>
              <w:fldChar w:fldCharType="end"/>
            </w:r>
          </w:hyperlink>
        </w:p>
        <w:p w14:paraId="50B139B1" w14:textId="0D105B34" w:rsidR="0079051A" w:rsidRDefault="0079051A">
          <w:pPr>
            <w:pStyle w:val="Indholdsfortegnelse2"/>
            <w:tabs>
              <w:tab w:val="right" w:leader="dot" w:pos="9628"/>
            </w:tabs>
            <w:rPr>
              <w:rFonts w:asciiTheme="minorHAnsi" w:hAnsiTheme="minorHAnsi"/>
              <w:noProof/>
            </w:rPr>
          </w:pPr>
          <w:hyperlink w:anchor="_Toc513191679" w:history="1">
            <w:r w:rsidRPr="00472ADA">
              <w:rPr>
                <w:rStyle w:val="Hyperlink"/>
                <w:noProof/>
              </w:rPr>
              <w:t>Iterations- og faseplan (Sofie)</w:t>
            </w:r>
            <w:r>
              <w:rPr>
                <w:noProof/>
                <w:webHidden/>
              </w:rPr>
              <w:tab/>
            </w:r>
            <w:r>
              <w:rPr>
                <w:noProof/>
                <w:webHidden/>
              </w:rPr>
              <w:fldChar w:fldCharType="begin"/>
            </w:r>
            <w:r>
              <w:rPr>
                <w:noProof/>
                <w:webHidden/>
              </w:rPr>
              <w:instrText xml:space="preserve"> PAGEREF _Toc513191679 \h </w:instrText>
            </w:r>
            <w:r>
              <w:rPr>
                <w:noProof/>
                <w:webHidden/>
              </w:rPr>
            </w:r>
            <w:r>
              <w:rPr>
                <w:noProof/>
                <w:webHidden/>
              </w:rPr>
              <w:fldChar w:fldCharType="separate"/>
            </w:r>
            <w:r>
              <w:rPr>
                <w:noProof/>
                <w:webHidden/>
              </w:rPr>
              <w:t>1</w:t>
            </w:r>
            <w:r>
              <w:rPr>
                <w:noProof/>
                <w:webHidden/>
              </w:rPr>
              <w:fldChar w:fldCharType="end"/>
            </w:r>
          </w:hyperlink>
        </w:p>
        <w:p w14:paraId="39FF1A3C" w14:textId="71457DFA" w:rsidR="0079051A" w:rsidRDefault="0079051A">
          <w:pPr>
            <w:pStyle w:val="Indholdsfortegnelse1"/>
            <w:tabs>
              <w:tab w:val="right" w:leader="dot" w:pos="9628"/>
            </w:tabs>
            <w:rPr>
              <w:rFonts w:asciiTheme="minorHAnsi" w:hAnsiTheme="minorHAnsi"/>
              <w:noProof/>
            </w:rPr>
          </w:pPr>
          <w:hyperlink w:anchor="_Toc513191680" w:history="1">
            <w:r w:rsidRPr="00472ADA">
              <w:rPr>
                <w:rStyle w:val="Hyperlink"/>
                <w:noProof/>
              </w:rPr>
              <w:t>Fase 1: Inception</w:t>
            </w:r>
            <w:r>
              <w:rPr>
                <w:noProof/>
                <w:webHidden/>
              </w:rPr>
              <w:tab/>
            </w:r>
            <w:r>
              <w:rPr>
                <w:noProof/>
                <w:webHidden/>
              </w:rPr>
              <w:fldChar w:fldCharType="begin"/>
            </w:r>
            <w:r>
              <w:rPr>
                <w:noProof/>
                <w:webHidden/>
              </w:rPr>
              <w:instrText xml:space="preserve"> PAGEREF _Toc513191680 \h </w:instrText>
            </w:r>
            <w:r>
              <w:rPr>
                <w:noProof/>
                <w:webHidden/>
              </w:rPr>
            </w:r>
            <w:r>
              <w:rPr>
                <w:noProof/>
                <w:webHidden/>
              </w:rPr>
              <w:fldChar w:fldCharType="separate"/>
            </w:r>
            <w:r>
              <w:rPr>
                <w:noProof/>
                <w:webHidden/>
              </w:rPr>
              <w:t>3</w:t>
            </w:r>
            <w:r>
              <w:rPr>
                <w:noProof/>
                <w:webHidden/>
              </w:rPr>
              <w:fldChar w:fldCharType="end"/>
            </w:r>
          </w:hyperlink>
        </w:p>
        <w:p w14:paraId="0A9E4EF6" w14:textId="77D65EF8" w:rsidR="0079051A" w:rsidRDefault="0079051A">
          <w:pPr>
            <w:pStyle w:val="Indholdsfortegnelse2"/>
            <w:tabs>
              <w:tab w:val="right" w:leader="dot" w:pos="9628"/>
            </w:tabs>
            <w:rPr>
              <w:rFonts w:asciiTheme="minorHAnsi" w:hAnsiTheme="minorHAnsi"/>
              <w:noProof/>
            </w:rPr>
          </w:pPr>
          <w:hyperlink w:anchor="_Toc513191681" w:history="1">
            <w:r w:rsidRPr="00472ADA">
              <w:rPr>
                <w:rStyle w:val="Hyperlink"/>
                <w:noProof/>
              </w:rPr>
              <w:t>Iteration I1</w:t>
            </w:r>
            <w:r>
              <w:rPr>
                <w:noProof/>
                <w:webHidden/>
              </w:rPr>
              <w:tab/>
            </w:r>
            <w:r>
              <w:rPr>
                <w:noProof/>
                <w:webHidden/>
              </w:rPr>
              <w:fldChar w:fldCharType="begin"/>
            </w:r>
            <w:r>
              <w:rPr>
                <w:noProof/>
                <w:webHidden/>
              </w:rPr>
              <w:instrText xml:space="preserve"> PAGEREF _Toc513191681 \h </w:instrText>
            </w:r>
            <w:r>
              <w:rPr>
                <w:noProof/>
                <w:webHidden/>
              </w:rPr>
            </w:r>
            <w:r>
              <w:rPr>
                <w:noProof/>
                <w:webHidden/>
              </w:rPr>
              <w:fldChar w:fldCharType="separate"/>
            </w:r>
            <w:r>
              <w:rPr>
                <w:noProof/>
                <w:webHidden/>
              </w:rPr>
              <w:t>3</w:t>
            </w:r>
            <w:r>
              <w:rPr>
                <w:noProof/>
                <w:webHidden/>
              </w:rPr>
              <w:fldChar w:fldCharType="end"/>
            </w:r>
          </w:hyperlink>
        </w:p>
        <w:p w14:paraId="7647DAB4" w14:textId="3F10C628" w:rsidR="0079051A" w:rsidRDefault="0079051A">
          <w:pPr>
            <w:pStyle w:val="Indholdsfortegnelse3"/>
            <w:tabs>
              <w:tab w:val="right" w:leader="dot" w:pos="9628"/>
            </w:tabs>
            <w:rPr>
              <w:rFonts w:asciiTheme="minorHAnsi" w:hAnsiTheme="minorHAnsi"/>
              <w:noProof/>
            </w:rPr>
          </w:pPr>
          <w:hyperlink w:anchor="_Toc513191682" w:history="1">
            <w:r w:rsidRPr="00472ADA">
              <w:rPr>
                <w:rStyle w:val="Hyperlink"/>
                <w:noProof/>
              </w:rPr>
              <w:t>Visionsdokument (Sofie)</w:t>
            </w:r>
            <w:r>
              <w:rPr>
                <w:noProof/>
                <w:webHidden/>
              </w:rPr>
              <w:tab/>
            </w:r>
            <w:r>
              <w:rPr>
                <w:noProof/>
                <w:webHidden/>
              </w:rPr>
              <w:fldChar w:fldCharType="begin"/>
            </w:r>
            <w:r>
              <w:rPr>
                <w:noProof/>
                <w:webHidden/>
              </w:rPr>
              <w:instrText xml:space="preserve"> PAGEREF _Toc513191682 \h </w:instrText>
            </w:r>
            <w:r>
              <w:rPr>
                <w:noProof/>
                <w:webHidden/>
              </w:rPr>
            </w:r>
            <w:r>
              <w:rPr>
                <w:noProof/>
                <w:webHidden/>
              </w:rPr>
              <w:fldChar w:fldCharType="separate"/>
            </w:r>
            <w:r>
              <w:rPr>
                <w:noProof/>
                <w:webHidden/>
              </w:rPr>
              <w:t>3</w:t>
            </w:r>
            <w:r>
              <w:rPr>
                <w:noProof/>
                <w:webHidden/>
              </w:rPr>
              <w:fldChar w:fldCharType="end"/>
            </w:r>
          </w:hyperlink>
        </w:p>
        <w:p w14:paraId="3D9E1318" w14:textId="4C6AD094" w:rsidR="0079051A" w:rsidRDefault="0079051A">
          <w:pPr>
            <w:pStyle w:val="Indholdsfortegnelse3"/>
            <w:tabs>
              <w:tab w:val="right" w:leader="dot" w:pos="9628"/>
            </w:tabs>
            <w:rPr>
              <w:rFonts w:asciiTheme="minorHAnsi" w:hAnsiTheme="minorHAnsi"/>
              <w:noProof/>
            </w:rPr>
          </w:pPr>
          <w:hyperlink w:anchor="_Toc513191683" w:history="1">
            <w:r w:rsidRPr="00472ADA">
              <w:rPr>
                <w:rStyle w:val="Hyperlink"/>
                <w:noProof/>
              </w:rPr>
              <w:t>Domænemodel</w:t>
            </w:r>
            <w:r>
              <w:rPr>
                <w:noProof/>
                <w:webHidden/>
              </w:rPr>
              <w:tab/>
            </w:r>
            <w:r>
              <w:rPr>
                <w:noProof/>
                <w:webHidden/>
              </w:rPr>
              <w:fldChar w:fldCharType="begin"/>
            </w:r>
            <w:r>
              <w:rPr>
                <w:noProof/>
                <w:webHidden/>
              </w:rPr>
              <w:instrText xml:space="preserve"> PAGEREF _Toc513191683 \h </w:instrText>
            </w:r>
            <w:r>
              <w:rPr>
                <w:noProof/>
                <w:webHidden/>
              </w:rPr>
            </w:r>
            <w:r>
              <w:rPr>
                <w:noProof/>
                <w:webHidden/>
              </w:rPr>
              <w:fldChar w:fldCharType="separate"/>
            </w:r>
            <w:r>
              <w:rPr>
                <w:noProof/>
                <w:webHidden/>
              </w:rPr>
              <w:t>4</w:t>
            </w:r>
            <w:r>
              <w:rPr>
                <w:noProof/>
                <w:webHidden/>
              </w:rPr>
              <w:fldChar w:fldCharType="end"/>
            </w:r>
          </w:hyperlink>
        </w:p>
        <w:p w14:paraId="744F422D" w14:textId="303F6149" w:rsidR="0079051A" w:rsidRDefault="0079051A">
          <w:pPr>
            <w:pStyle w:val="Indholdsfortegnelse3"/>
            <w:tabs>
              <w:tab w:val="right" w:leader="dot" w:pos="9628"/>
            </w:tabs>
            <w:rPr>
              <w:rFonts w:asciiTheme="minorHAnsi" w:hAnsiTheme="minorHAnsi"/>
              <w:noProof/>
            </w:rPr>
          </w:pPr>
          <w:hyperlink w:anchor="_Toc513191684" w:history="1">
            <w:r w:rsidRPr="00472ADA">
              <w:rPr>
                <w:rStyle w:val="Hyperlink"/>
                <w:noProof/>
              </w:rPr>
              <w:t>Use case diagram</w:t>
            </w:r>
            <w:r>
              <w:rPr>
                <w:noProof/>
                <w:webHidden/>
              </w:rPr>
              <w:tab/>
            </w:r>
            <w:r>
              <w:rPr>
                <w:noProof/>
                <w:webHidden/>
              </w:rPr>
              <w:fldChar w:fldCharType="begin"/>
            </w:r>
            <w:r>
              <w:rPr>
                <w:noProof/>
                <w:webHidden/>
              </w:rPr>
              <w:instrText xml:space="preserve"> PAGEREF _Toc513191684 \h </w:instrText>
            </w:r>
            <w:r>
              <w:rPr>
                <w:noProof/>
                <w:webHidden/>
              </w:rPr>
            </w:r>
            <w:r>
              <w:rPr>
                <w:noProof/>
                <w:webHidden/>
              </w:rPr>
              <w:fldChar w:fldCharType="separate"/>
            </w:r>
            <w:r>
              <w:rPr>
                <w:noProof/>
                <w:webHidden/>
              </w:rPr>
              <w:t>6</w:t>
            </w:r>
            <w:r>
              <w:rPr>
                <w:noProof/>
                <w:webHidden/>
              </w:rPr>
              <w:fldChar w:fldCharType="end"/>
            </w:r>
          </w:hyperlink>
        </w:p>
        <w:p w14:paraId="1FAABCF9" w14:textId="2626177E" w:rsidR="0079051A" w:rsidRDefault="0079051A">
          <w:pPr>
            <w:pStyle w:val="Indholdsfortegnelse3"/>
            <w:tabs>
              <w:tab w:val="right" w:leader="dot" w:pos="9628"/>
            </w:tabs>
            <w:rPr>
              <w:rFonts w:asciiTheme="minorHAnsi" w:hAnsiTheme="minorHAnsi"/>
              <w:noProof/>
            </w:rPr>
          </w:pPr>
          <w:hyperlink w:anchor="_Toc513191685" w:history="1">
            <w:r w:rsidRPr="00472ADA">
              <w:rPr>
                <w:rStyle w:val="Hyperlink"/>
                <w:noProof/>
              </w:rPr>
              <w:t>Use cases</w:t>
            </w:r>
            <w:r>
              <w:rPr>
                <w:noProof/>
                <w:webHidden/>
              </w:rPr>
              <w:tab/>
            </w:r>
            <w:r>
              <w:rPr>
                <w:noProof/>
                <w:webHidden/>
              </w:rPr>
              <w:fldChar w:fldCharType="begin"/>
            </w:r>
            <w:r>
              <w:rPr>
                <w:noProof/>
                <w:webHidden/>
              </w:rPr>
              <w:instrText xml:space="preserve"> PAGEREF _Toc513191685 \h </w:instrText>
            </w:r>
            <w:r>
              <w:rPr>
                <w:noProof/>
                <w:webHidden/>
              </w:rPr>
            </w:r>
            <w:r>
              <w:rPr>
                <w:noProof/>
                <w:webHidden/>
              </w:rPr>
              <w:fldChar w:fldCharType="separate"/>
            </w:r>
            <w:r>
              <w:rPr>
                <w:noProof/>
                <w:webHidden/>
              </w:rPr>
              <w:t>7</w:t>
            </w:r>
            <w:r>
              <w:rPr>
                <w:noProof/>
                <w:webHidden/>
              </w:rPr>
              <w:fldChar w:fldCharType="end"/>
            </w:r>
          </w:hyperlink>
        </w:p>
        <w:p w14:paraId="74206369" w14:textId="000F4464" w:rsidR="0079051A" w:rsidRDefault="0079051A">
          <w:pPr>
            <w:pStyle w:val="Indholdsfortegnelse3"/>
            <w:tabs>
              <w:tab w:val="right" w:leader="dot" w:pos="9628"/>
            </w:tabs>
            <w:rPr>
              <w:rFonts w:asciiTheme="minorHAnsi" w:hAnsiTheme="minorHAnsi"/>
              <w:noProof/>
            </w:rPr>
          </w:pPr>
          <w:hyperlink w:anchor="_Toc513191686" w:history="1">
            <w:r w:rsidRPr="00472ADA">
              <w:rPr>
                <w:rStyle w:val="Hyperlink"/>
                <w:noProof/>
              </w:rPr>
              <w:t>Systemsekvensdiagram</w:t>
            </w:r>
            <w:r w:rsidRPr="00472ADA">
              <w:rPr>
                <w:rStyle w:val="Hyperlink"/>
                <w:noProof/>
              </w:rPr>
              <w:t>m</w:t>
            </w:r>
            <w:r w:rsidRPr="00472ADA">
              <w:rPr>
                <w:rStyle w:val="Hyperlink"/>
                <w:noProof/>
              </w:rPr>
              <w:t>er(Shahnaz)</w:t>
            </w:r>
            <w:r>
              <w:rPr>
                <w:noProof/>
                <w:webHidden/>
              </w:rPr>
              <w:tab/>
            </w:r>
            <w:r>
              <w:rPr>
                <w:noProof/>
                <w:webHidden/>
              </w:rPr>
              <w:fldChar w:fldCharType="begin"/>
            </w:r>
            <w:r>
              <w:rPr>
                <w:noProof/>
                <w:webHidden/>
              </w:rPr>
              <w:instrText xml:space="preserve"> PAGEREF _Toc513191686 \h </w:instrText>
            </w:r>
            <w:r>
              <w:rPr>
                <w:noProof/>
                <w:webHidden/>
              </w:rPr>
            </w:r>
            <w:r>
              <w:rPr>
                <w:noProof/>
                <w:webHidden/>
              </w:rPr>
              <w:fldChar w:fldCharType="separate"/>
            </w:r>
            <w:r>
              <w:rPr>
                <w:noProof/>
                <w:webHidden/>
              </w:rPr>
              <w:t>9</w:t>
            </w:r>
            <w:r>
              <w:rPr>
                <w:noProof/>
                <w:webHidden/>
              </w:rPr>
              <w:fldChar w:fldCharType="end"/>
            </w:r>
          </w:hyperlink>
        </w:p>
        <w:p w14:paraId="1992B3E0" w14:textId="6FB72399" w:rsidR="0079051A" w:rsidRDefault="0079051A">
          <w:pPr>
            <w:pStyle w:val="Indholdsfortegnelse3"/>
            <w:tabs>
              <w:tab w:val="right" w:leader="dot" w:pos="9628"/>
            </w:tabs>
            <w:rPr>
              <w:rFonts w:asciiTheme="minorHAnsi" w:hAnsiTheme="minorHAnsi"/>
              <w:noProof/>
            </w:rPr>
          </w:pPr>
          <w:hyperlink w:anchor="_Toc513191687" w:history="1">
            <w:r w:rsidRPr="00472ADA">
              <w:rPr>
                <w:rStyle w:val="Hyperlink"/>
                <w:noProof/>
              </w:rPr>
              <w:t>Operationskontrakter</w:t>
            </w:r>
            <w:r>
              <w:rPr>
                <w:noProof/>
                <w:webHidden/>
              </w:rPr>
              <w:tab/>
            </w:r>
            <w:r>
              <w:rPr>
                <w:noProof/>
                <w:webHidden/>
              </w:rPr>
              <w:fldChar w:fldCharType="begin"/>
            </w:r>
            <w:r>
              <w:rPr>
                <w:noProof/>
                <w:webHidden/>
              </w:rPr>
              <w:instrText xml:space="preserve"> PAGEREF _Toc513191687 \h </w:instrText>
            </w:r>
            <w:r>
              <w:rPr>
                <w:noProof/>
                <w:webHidden/>
              </w:rPr>
            </w:r>
            <w:r>
              <w:rPr>
                <w:noProof/>
                <w:webHidden/>
              </w:rPr>
              <w:fldChar w:fldCharType="separate"/>
            </w:r>
            <w:r>
              <w:rPr>
                <w:noProof/>
                <w:webHidden/>
              </w:rPr>
              <w:t>9</w:t>
            </w:r>
            <w:r>
              <w:rPr>
                <w:noProof/>
                <w:webHidden/>
              </w:rPr>
              <w:fldChar w:fldCharType="end"/>
            </w:r>
          </w:hyperlink>
        </w:p>
        <w:p w14:paraId="2C0B4E40" w14:textId="1EAE715A" w:rsidR="0079051A" w:rsidRDefault="0079051A">
          <w:pPr>
            <w:pStyle w:val="Indholdsfortegnelse3"/>
            <w:tabs>
              <w:tab w:val="right" w:leader="dot" w:pos="9628"/>
            </w:tabs>
            <w:rPr>
              <w:rFonts w:asciiTheme="minorHAnsi" w:hAnsiTheme="minorHAnsi"/>
              <w:noProof/>
            </w:rPr>
          </w:pPr>
          <w:hyperlink w:anchor="_Toc513191688" w:history="1">
            <w:r w:rsidRPr="00472ADA">
              <w:rPr>
                <w:rStyle w:val="Hyperlink"/>
                <w:noProof/>
              </w:rPr>
              <w:t>Klassediagram – trelagsarkitektur (Shahnaz)</w:t>
            </w:r>
            <w:r>
              <w:rPr>
                <w:noProof/>
                <w:webHidden/>
              </w:rPr>
              <w:tab/>
            </w:r>
            <w:r>
              <w:rPr>
                <w:noProof/>
                <w:webHidden/>
              </w:rPr>
              <w:fldChar w:fldCharType="begin"/>
            </w:r>
            <w:r>
              <w:rPr>
                <w:noProof/>
                <w:webHidden/>
              </w:rPr>
              <w:instrText xml:space="preserve"> PAGEREF _Toc513191688 \h </w:instrText>
            </w:r>
            <w:r>
              <w:rPr>
                <w:noProof/>
                <w:webHidden/>
              </w:rPr>
            </w:r>
            <w:r>
              <w:rPr>
                <w:noProof/>
                <w:webHidden/>
              </w:rPr>
              <w:fldChar w:fldCharType="separate"/>
            </w:r>
            <w:r>
              <w:rPr>
                <w:noProof/>
                <w:webHidden/>
              </w:rPr>
              <w:t>9</w:t>
            </w:r>
            <w:r>
              <w:rPr>
                <w:noProof/>
                <w:webHidden/>
              </w:rPr>
              <w:fldChar w:fldCharType="end"/>
            </w:r>
          </w:hyperlink>
        </w:p>
        <w:p w14:paraId="48C5B7BA" w14:textId="5076A813" w:rsidR="0079051A" w:rsidRDefault="0079051A">
          <w:pPr>
            <w:pStyle w:val="Indholdsfortegnelse1"/>
            <w:tabs>
              <w:tab w:val="right" w:leader="dot" w:pos="9628"/>
            </w:tabs>
            <w:rPr>
              <w:rFonts w:asciiTheme="minorHAnsi" w:hAnsiTheme="minorHAnsi"/>
              <w:noProof/>
            </w:rPr>
          </w:pPr>
          <w:hyperlink w:anchor="_Toc513191689" w:history="1">
            <w:r w:rsidRPr="00472ADA">
              <w:rPr>
                <w:rStyle w:val="Hyperlink"/>
                <w:noProof/>
              </w:rPr>
              <w:t>Fase 2: Elaboration</w:t>
            </w:r>
            <w:r>
              <w:rPr>
                <w:noProof/>
                <w:webHidden/>
              </w:rPr>
              <w:tab/>
            </w:r>
            <w:r>
              <w:rPr>
                <w:noProof/>
                <w:webHidden/>
              </w:rPr>
              <w:fldChar w:fldCharType="begin"/>
            </w:r>
            <w:r>
              <w:rPr>
                <w:noProof/>
                <w:webHidden/>
              </w:rPr>
              <w:instrText xml:space="preserve"> PAGEREF _Toc513191689 \h </w:instrText>
            </w:r>
            <w:r>
              <w:rPr>
                <w:noProof/>
                <w:webHidden/>
              </w:rPr>
            </w:r>
            <w:r>
              <w:rPr>
                <w:noProof/>
                <w:webHidden/>
              </w:rPr>
              <w:fldChar w:fldCharType="separate"/>
            </w:r>
            <w:r>
              <w:rPr>
                <w:noProof/>
                <w:webHidden/>
              </w:rPr>
              <w:t>11</w:t>
            </w:r>
            <w:r>
              <w:rPr>
                <w:noProof/>
                <w:webHidden/>
              </w:rPr>
              <w:fldChar w:fldCharType="end"/>
            </w:r>
          </w:hyperlink>
        </w:p>
        <w:p w14:paraId="6426498A" w14:textId="0A8666A1" w:rsidR="0079051A" w:rsidRDefault="0079051A">
          <w:pPr>
            <w:pStyle w:val="Indholdsfortegnelse2"/>
            <w:tabs>
              <w:tab w:val="right" w:leader="dot" w:pos="9628"/>
            </w:tabs>
            <w:rPr>
              <w:rFonts w:asciiTheme="minorHAnsi" w:hAnsiTheme="minorHAnsi"/>
              <w:noProof/>
            </w:rPr>
          </w:pPr>
          <w:hyperlink w:anchor="_Toc513191690" w:history="1">
            <w:r w:rsidRPr="00472ADA">
              <w:rPr>
                <w:rStyle w:val="Hyperlink"/>
                <w:noProof/>
              </w:rPr>
              <w:t>Iteration E1</w:t>
            </w:r>
            <w:r>
              <w:rPr>
                <w:noProof/>
                <w:webHidden/>
              </w:rPr>
              <w:tab/>
            </w:r>
            <w:r>
              <w:rPr>
                <w:noProof/>
                <w:webHidden/>
              </w:rPr>
              <w:fldChar w:fldCharType="begin"/>
            </w:r>
            <w:r>
              <w:rPr>
                <w:noProof/>
                <w:webHidden/>
              </w:rPr>
              <w:instrText xml:space="preserve"> PAGEREF _Toc513191690 \h </w:instrText>
            </w:r>
            <w:r>
              <w:rPr>
                <w:noProof/>
                <w:webHidden/>
              </w:rPr>
            </w:r>
            <w:r>
              <w:rPr>
                <w:noProof/>
                <w:webHidden/>
              </w:rPr>
              <w:fldChar w:fldCharType="separate"/>
            </w:r>
            <w:r>
              <w:rPr>
                <w:noProof/>
                <w:webHidden/>
              </w:rPr>
              <w:t>11</w:t>
            </w:r>
            <w:r>
              <w:rPr>
                <w:noProof/>
                <w:webHidden/>
              </w:rPr>
              <w:fldChar w:fldCharType="end"/>
            </w:r>
          </w:hyperlink>
        </w:p>
        <w:p w14:paraId="2BE00D59" w14:textId="11B3DD15" w:rsidR="0079051A" w:rsidRDefault="0079051A">
          <w:pPr>
            <w:pStyle w:val="Indholdsfortegnelse1"/>
            <w:tabs>
              <w:tab w:val="right" w:leader="dot" w:pos="9628"/>
            </w:tabs>
            <w:rPr>
              <w:rFonts w:asciiTheme="minorHAnsi" w:hAnsiTheme="minorHAnsi"/>
              <w:noProof/>
            </w:rPr>
          </w:pPr>
          <w:hyperlink w:anchor="_Toc513191691" w:history="1">
            <w:r w:rsidRPr="00472ADA">
              <w:rPr>
                <w:rStyle w:val="Hyperlink"/>
                <w:noProof/>
              </w:rPr>
              <w:t>Konklusion</w:t>
            </w:r>
            <w:r>
              <w:rPr>
                <w:noProof/>
                <w:webHidden/>
              </w:rPr>
              <w:tab/>
            </w:r>
            <w:r>
              <w:rPr>
                <w:noProof/>
                <w:webHidden/>
              </w:rPr>
              <w:fldChar w:fldCharType="begin"/>
            </w:r>
            <w:r>
              <w:rPr>
                <w:noProof/>
                <w:webHidden/>
              </w:rPr>
              <w:instrText xml:space="preserve"> PAGEREF _Toc513191691 \h </w:instrText>
            </w:r>
            <w:r>
              <w:rPr>
                <w:noProof/>
                <w:webHidden/>
              </w:rPr>
            </w:r>
            <w:r>
              <w:rPr>
                <w:noProof/>
                <w:webHidden/>
              </w:rPr>
              <w:fldChar w:fldCharType="separate"/>
            </w:r>
            <w:r>
              <w:rPr>
                <w:noProof/>
                <w:webHidden/>
              </w:rPr>
              <w:t>12</w:t>
            </w:r>
            <w:r>
              <w:rPr>
                <w:noProof/>
                <w:webHidden/>
              </w:rPr>
              <w:fldChar w:fldCharType="end"/>
            </w:r>
          </w:hyperlink>
        </w:p>
        <w:p w14:paraId="4D6CDD7B" w14:textId="732ABE59" w:rsidR="0079051A" w:rsidRDefault="0079051A">
          <w:pPr>
            <w:pStyle w:val="Indholdsfortegnelse1"/>
            <w:tabs>
              <w:tab w:val="right" w:leader="dot" w:pos="9628"/>
            </w:tabs>
            <w:rPr>
              <w:rFonts w:asciiTheme="minorHAnsi" w:hAnsiTheme="minorHAnsi"/>
              <w:noProof/>
            </w:rPr>
          </w:pPr>
          <w:hyperlink w:anchor="_Toc513191692" w:history="1">
            <w:r w:rsidRPr="00472ADA">
              <w:rPr>
                <w:rStyle w:val="Hyperlink"/>
                <w:noProof/>
              </w:rPr>
              <w:t>Litteraturliste</w:t>
            </w:r>
            <w:r>
              <w:rPr>
                <w:noProof/>
                <w:webHidden/>
              </w:rPr>
              <w:tab/>
            </w:r>
            <w:r>
              <w:rPr>
                <w:noProof/>
                <w:webHidden/>
              </w:rPr>
              <w:fldChar w:fldCharType="begin"/>
            </w:r>
            <w:r>
              <w:rPr>
                <w:noProof/>
                <w:webHidden/>
              </w:rPr>
              <w:instrText xml:space="preserve"> PAGEREF _Toc513191692 \h </w:instrText>
            </w:r>
            <w:r>
              <w:rPr>
                <w:noProof/>
                <w:webHidden/>
              </w:rPr>
            </w:r>
            <w:r>
              <w:rPr>
                <w:noProof/>
                <w:webHidden/>
              </w:rPr>
              <w:fldChar w:fldCharType="separate"/>
            </w:r>
            <w:r>
              <w:rPr>
                <w:noProof/>
                <w:webHidden/>
              </w:rPr>
              <w:t>13</w:t>
            </w:r>
            <w:r>
              <w:rPr>
                <w:noProof/>
                <w:webHidden/>
              </w:rPr>
              <w:fldChar w:fldCharType="end"/>
            </w:r>
          </w:hyperlink>
        </w:p>
        <w:p w14:paraId="6479A2D4" w14:textId="3ECDEA0E" w:rsidR="0079051A" w:rsidRDefault="0079051A">
          <w:pPr>
            <w:pStyle w:val="Indholdsfortegnelse1"/>
            <w:tabs>
              <w:tab w:val="right" w:leader="dot" w:pos="9628"/>
            </w:tabs>
            <w:rPr>
              <w:rFonts w:asciiTheme="minorHAnsi" w:hAnsiTheme="minorHAnsi"/>
              <w:noProof/>
            </w:rPr>
          </w:pPr>
          <w:hyperlink w:anchor="_Toc513191693" w:history="1">
            <w:r w:rsidRPr="00472ADA">
              <w:rPr>
                <w:rStyle w:val="Hyperlink"/>
                <w:noProof/>
              </w:rPr>
              <w:t>Bilag</w:t>
            </w:r>
            <w:r>
              <w:rPr>
                <w:noProof/>
                <w:webHidden/>
              </w:rPr>
              <w:tab/>
            </w:r>
            <w:r>
              <w:rPr>
                <w:noProof/>
                <w:webHidden/>
              </w:rPr>
              <w:fldChar w:fldCharType="begin"/>
            </w:r>
            <w:r>
              <w:rPr>
                <w:noProof/>
                <w:webHidden/>
              </w:rPr>
              <w:instrText xml:space="preserve"> PAGEREF _Toc513191693 \h </w:instrText>
            </w:r>
            <w:r>
              <w:rPr>
                <w:noProof/>
                <w:webHidden/>
              </w:rPr>
            </w:r>
            <w:r>
              <w:rPr>
                <w:noProof/>
                <w:webHidden/>
              </w:rPr>
              <w:fldChar w:fldCharType="separate"/>
            </w:r>
            <w:r>
              <w:rPr>
                <w:noProof/>
                <w:webHidden/>
              </w:rPr>
              <w:t>14</w:t>
            </w:r>
            <w:r>
              <w:rPr>
                <w:noProof/>
                <w:webHidden/>
              </w:rPr>
              <w:fldChar w:fldCharType="end"/>
            </w:r>
          </w:hyperlink>
        </w:p>
        <w:p w14:paraId="2968957B" w14:textId="64758EE2" w:rsidR="0079051A" w:rsidRDefault="0079051A">
          <w:pPr>
            <w:pStyle w:val="Indholdsfortegnelse2"/>
            <w:tabs>
              <w:tab w:val="right" w:leader="dot" w:pos="9628"/>
            </w:tabs>
            <w:rPr>
              <w:rFonts w:asciiTheme="minorHAnsi" w:hAnsiTheme="minorHAnsi"/>
              <w:noProof/>
            </w:rPr>
          </w:pPr>
          <w:hyperlink w:anchor="_Toc513191694" w:history="1">
            <w:r w:rsidRPr="00472ADA">
              <w:rPr>
                <w:rStyle w:val="Hyperlink"/>
                <w:noProof/>
              </w:rPr>
              <w:t>Bilag 1 – Iterations- og faseplan</w:t>
            </w:r>
            <w:r>
              <w:rPr>
                <w:noProof/>
                <w:webHidden/>
              </w:rPr>
              <w:tab/>
            </w:r>
            <w:r>
              <w:rPr>
                <w:noProof/>
                <w:webHidden/>
              </w:rPr>
              <w:fldChar w:fldCharType="begin"/>
            </w:r>
            <w:r>
              <w:rPr>
                <w:noProof/>
                <w:webHidden/>
              </w:rPr>
              <w:instrText xml:space="preserve"> PAGEREF _Toc513191694 \h </w:instrText>
            </w:r>
            <w:r>
              <w:rPr>
                <w:noProof/>
                <w:webHidden/>
              </w:rPr>
            </w:r>
            <w:r>
              <w:rPr>
                <w:noProof/>
                <w:webHidden/>
              </w:rPr>
              <w:fldChar w:fldCharType="separate"/>
            </w:r>
            <w:r>
              <w:rPr>
                <w:noProof/>
                <w:webHidden/>
              </w:rPr>
              <w:t>14</w:t>
            </w:r>
            <w:r>
              <w:rPr>
                <w:noProof/>
                <w:webHidden/>
              </w:rPr>
              <w:fldChar w:fldCharType="end"/>
            </w:r>
          </w:hyperlink>
        </w:p>
        <w:p w14:paraId="2C3B49D4" w14:textId="63083A70" w:rsidR="0079051A" w:rsidRDefault="0079051A">
          <w:pPr>
            <w:pStyle w:val="Indholdsfortegnelse2"/>
            <w:tabs>
              <w:tab w:val="right" w:leader="dot" w:pos="9628"/>
            </w:tabs>
            <w:rPr>
              <w:rFonts w:asciiTheme="minorHAnsi" w:hAnsiTheme="minorHAnsi"/>
              <w:noProof/>
            </w:rPr>
          </w:pPr>
          <w:hyperlink w:anchor="_Toc513191695" w:history="1">
            <w:r w:rsidRPr="00472ADA">
              <w:rPr>
                <w:rStyle w:val="Hyperlink"/>
                <w:noProof/>
              </w:rPr>
              <w:t>Bilag 2 – Visionsdokumentet</w:t>
            </w:r>
            <w:r>
              <w:rPr>
                <w:noProof/>
                <w:webHidden/>
              </w:rPr>
              <w:tab/>
            </w:r>
            <w:r>
              <w:rPr>
                <w:noProof/>
                <w:webHidden/>
              </w:rPr>
              <w:fldChar w:fldCharType="begin"/>
            </w:r>
            <w:r>
              <w:rPr>
                <w:noProof/>
                <w:webHidden/>
              </w:rPr>
              <w:instrText xml:space="preserve"> PAGEREF _Toc513191695 \h </w:instrText>
            </w:r>
            <w:r>
              <w:rPr>
                <w:noProof/>
                <w:webHidden/>
              </w:rPr>
            </w:r>
            <w:r>
              <w:rPr>
                <w:noProof/>
                <w:webHidden/>
              </w:rPr>
              <w:fldChar w:fldCharType="separate"/>
            </w:r>
            <w:r>
              <w:rPr>
                <w:noProof/>
                <w:webHidden/>
              </w:rPr>
              <w:t>15</w:t>
            </w:r>
            <w:r>
              <w:rPr>
                <w:noProof/>
                <w:webHidden/>
              </w:rPr>
              <w:fldChar w:fldCharType="end"/>
            </w:r>
          </w:hyperlink>
        </w:p>
        <w:p w14:paraId="798C220E" w14:textId="5B71AEAA" w:rsidR="0079051A" w:rsidRDefault="0079051A">
          <w:pPr>
            <w:pStyle w:val="Indholdsfortegnelse3"/>
            <w:tabs>
              <w:tab w:val="right" w:leader="dot" w:pos="9628"/>
            </w:tabs>
            <w:rPr>
              <w:rFonts w:asciiTheme="minorHAnsi" w:hAnsiTheme="minorHAnsi"/>
              <w:noProof/>
            </w:rPr>
          </w:pPr>
          <w:hyperlink w:anchor="_Toc513191696" w:history="1">
            <w:r w:rsidRPr="00472ADA">
              <w:rPr>
                <w:rStyle w:val="Hyperlink"/>
                <w:noProof/>
              </w:rPr>
              <w:t>Visionen</w:t>
            </w:r>
            <w:r>
              <w:rPr>
                <w:noProof/>
                <w:webHidden/>
              </w:rPr>
              <w:tab/>
            </w:r>
            <w:r>
              <w:rPr>
                <w:noProof/>
                <w:webHidden/>
              </w:rPr>
              <w:fldChar w:fldCharType="begin"/>
            </w:r>
            <w:r>
              <w:rPr>
                <w:noProof/>
                <w:webHidden/>
              </w:rPr>
              <w:instrText xml:space="preserve"> PAGEREF _Toc513191696 \h </w:instrText>
            </w:r>
            <w:r>
              <w:rPr>
                <w:noProof/>
                <w:webHidden/>
              </w:rPr>
            </w:r>
            <w:r>
              <w:rPr>
                <w:noProof/>
                <w:webHidden/>
              </w:rPr>
              <w:fldChar w:fldCharType="separate"/>
            </w:r>
            <w:r>
              <w:rPr>
                <w:noProof/>
                <w:webHidden/>
              </w:rPr>
              <w:t>15</w:t>
            </w:r>
            <w:r>
              <w:rPr>
                <w:noProof/>
                <w:webHidden/>
              </w:rPr>
              <w:fldChar w:fldCharType="end"/>
            </w:r>
          </w:hyperlink>
        </w:p>
        <w:p w14:paraId="10035D56" w14:textId="5EFEA207" w:rsidR="0079051A" w:rsidRDefault="0079051A">
          <w:pPr>
            <w:pStyle w:val="Indholdsfortegnelse3"/>
            <w:tabs>
              <w:tab w:val="right" w:leader="dot" w:pos="9628"/>
            </w:tabs>
            <w:rPr>
              <w:rFonts w:asciiTheme="minorHAnsi" w:hAnsiTheme="minorHAnsi"/>
              <w:noProof/>
            </w:rPr>
          </w:pPr>
          <w:hyperlink w:anchor="_Toc513191697" w:history="1">
            <w:r w:rsidRPr="00472ADA">
              <w:rPr>
                <w:rStyle w:val="Hyperlink"/>
                <w:noProof/>
              </w:rPr>
              <w:t>Interessentanalyse</w:t>
            </w:r>
            <w:r>
              <w:rPr>
                <w:noProof/>
                <w:webHidden/>
              </w:rPr>
              <w:tab/>
            </w:r>
            <w:r>
              <w:rPr>
                <w:noProof/>
                <w:webHidden/>
              </w:rPr>
              <w:fldChar w:fldCharType="begin"/>
            </w:r>
            <w:r>
              <w:rPr>
                <w:noProof/>
                <w:webHidden/>
              </w:rPr>
              <w:instrText xml:space="preserve"> PAGEREF _Toc513191697 \h </w:instrText>
            </w:r>
            <w:r>
              <w:rPr>
                <w:noProof/>
                <w:webHidden/>
              </w:rPr>
            </w:r>
            <w:r>
              <w:rPr>
                <w:noProof/>
                <w:webHidden/>
              </w:rPr>
              <w:fldChar w:fldCharType="separate"/>
            </w:r>
            <w:r>
              <w:rPr>
                <w:noProof/>
                <w:webHidden/>
              </w:rPr>
              <w:t>15</w:t>
            </w:r>
            <w:r>
              <w:rPr>
                <w:noProof/>
                <w:webHidden/>
              </w:rPr>
              <w:fldChar w:fldCharType="end"/>
            </w:r>
          </w:hyperlink>
        </w:p>
        <w:p w14:paraId="6C207598" w14:textId="7D2121F4" w:rsidR="0079051A" w:rsidRDefault="0079051A">
          <w:pPr>
            <w:pStyle w:val="Indholdsfortegnelse3"/>
            <w:tabs>
              <w:tab w:val="right" w:leader="dot" w:pos="9628"/>
            </w:tabs>
            <w:rPr>
              <w:rFonts w:asciiTheme="minorHAnsi" w:hAnsiTheme="minorHAnsi"/>
              <w:noProof/>
            </w:rPr>
          </w:pPr>
          <w:hyperlink w:anchor="_Toc513191698" w:history="1">
            <w:r w:rsidRPr="00472ADA">
              <w:rPr>
                <w:rStyle w:val="Hyperlink"/>
                <w:noProof/>
              </w:rPr>
              <w:t>Feature-liste</w:t>
            </w:r>
            <w:r>
              <w:rPr>
                <w:noProof/>
                <w:webHidden/>
              </w:rPr>
              <w:tab/>
            </w:r>
            <w:r>
              <w:rPr>
                <w:noProof/>
                <w:webHidden/>
              </w:rPr>
              <w:fldChar w:fldCharType="begin"/>
            </w:r>
            <w:r>
              <w:rPr>
                <w:noProof/>
                <w:webHidden/>
              </w:rPr>
              <w:instrText xml:space="preserve"> PAGEREF _Toc513191698 \h </w:instrText>
            </w:r>
            <w:r>
              <w:rPr>
                <w:noProof/>
                <w:webHidden/>
              </w:rPr>
            </w:r>
            <w:r>
              <w:rPr>
                <w:noProof/>
                <w:webHidden/>
              </w:rPr>
              <w:fldChar w:fldCharType="separate"/>
            </w:r>
            <w:r>
              <w:rPr>
                <w:noProof/>
                <w:webHidden/>
              </w:rPr>
              <w:t>15</w:t>
            </w:r>
            <w:r>
              <w:rPr>
                <w:noProof/>
                <w:webHidden/>
              </w:rPr>
              <w:fldChar w:fldCharType="end"/>
            </w:r>
          </w:hyperlink>
        </w:p>
        <w:p w14:paraId="344C41C1" w14:textId="012968A4" w:rsidR="0079051A" w:rsidRDefault="0079051A">
          <w:pPr>
            <w:pStyle w:val="Indholdsfortegnelse2"/>
            <w:tabs>
              <w:tab w:val="right" w:leader="dot" w:pos="9628"/>
            </w:tabs>
            <w:rPr>
              <w:rFonts w:asciiTheme="minorHAnsi" w:hAnsiTheme="minorHAnsi"/>
              <w:noProof/>
            </w:rPr>
          </w:pPr>
          <w:hyperlink w:anchor="_Toc513191699" w:history="1">
            <w:r w:rsidRPr="00472ADA">
              <w:rPr>
                <w:rStyle w:val="Hyperlink"/>
                <w:noProof/>
              </w:rPr>
              <w:t>Bilag 3 – Use case diagram, første udkast</w:t>
            </w:r>
            <w:r>
              <w:rPr>
                <w:noProof/>
                <w:webHidden/>
              </w:rPr>
              <w:tab/>
            </w:r>
            <w:r>
              <w:rPr>
                <w:noProof/>
                <w:webHidden/>
              </w:rPr>
              <w:fldChar w:fldCharType="begin"/>
            </w:r>
            <w:r>
              <w:rPr>
                <w:noProof/>
                <w:webHidden/>
              </w:rPr>
              <w:instrText xml:space="preserve"> PAGEREF _Toc513191699 \h </w:instrText>
            </w:r>
            <w:r>
              <w:rPr>
                <w:noProof/>
                <w:webHidden/>
              </w:rPr>
            </w:r>
            <w:r>
              <w:rPr>
                <w:noProof/>
                <w:webHidden/>
              </w:rPr>
              <w:fldChar w:fldCharType="separate"/>
            </w:r>
            <w:r>
              <w:rPr>
                <w:noProof/>
                <w:webHidden/>
              </w:rPr>
              <w:t>16</w:t>
            </w:r>
            <w:r>
              <w:rPr>
                <w:noProof/>
                <w:webHidden/>
              </w:rPr>
              <w:fldChar w:fldCharType="end"/>
            </w:r>
          </w:hyperlink>
        </w:p>
        <w:p w14:paraId="2D6F03F2" w14:textId="66D95C13" w:rsidR="00231FCB" w:rsidRDefault="00C8062D" w:rsidP="00355938">
          <w:pPr>
            <w:jc w:val="both"/>
          </w:pPr>
          <w:r>
            <w:rPr>
              <w:b/>
              <w:bCs/>
            </w:rPr>
            <w:lastRenderedPageBreak/>
            <w:fldChar w:fldCharType="end"/>
          </w:r>
        </w:p>
      </w:sdtContent>
    </w:sdt>
    <w:p w14:paraId="16F73402" w14:textId="77777777" w:rsidR="00231FCB" w:rsidRDefault="00231FCB" w:rsidP="00355938">
      <w:pPr>
        <w:jc w:val="both"/>
      </w:pPr>
    </w:p>
    <w:p w14:paraId="2492E315" w14:textId="77777777" w:rsidR="00231FCB" w:rsidRDefault="00231FCB" w:rsidP="00355938">
      <w:pPr>
        <w:jc w:val="both"/>
      </w:pPr>
    </w:p>
    <w:p w14:paraId="2414CAE9" w14:textId="77777777"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14:paraId="4CB91267" w14:textId="77777777" w:rsidR="00073A08" w:rsidRDefault="00603BEE" w:rsidP="00355938">
      <w:pPr>
        <w:pStyle w:val="Overskrift1"/>
        <w:jc w:val="both"/>
      </w:pPr>
      <w:bookmarkStart w:id="0" w:name="_Toc513191674"/>
      <w:r>
        <w:lastRenderedPageBreak/>
        <w:t>Indledning</w:t>
      </w:r>
      <w:bookmarkEnd w:id="0"/>
    </w:p>
    <w:p w14:paraId="7303D760" w14:textId="77777777" w:rsidR="00250BA3" w:rsidRDefault="00250BA3" w:rsidP="00355938">
      <w:pPr>
        <w:jc w:val="both"/>
      </w:pPr>
    </w:p>
    <w:p w14:paraId="756A7588" w14:textId="77777777" w:rsidR="008C2880" w:rsidRDefault="008C2880" w:rsidP="00355938">
      <w:pPr>
        <w:pStyle w:val="Overskrift2"/>
        <w:jc w:val="both"/>
      </w:pPr>
      <w:bookmarkStart w:id="1" w:name="_Toc513191675"/>
      <w:r>
        <w:t>Problemstilling</w:t>
      </w:r>
      <w:bookmarkEnd w:id="1"/>
      <w:r>
        <w:t xml:space="preserve"> </w:t>
      </w:r>
    </w:p>
    <w:p w14:paraId="102BE5C2" w14:textId="77777777" w:rsidR="00250BA3" w:rsidRDefault="00250BA3" w:rsidP="00355938">
      <w:pPr>
        <w:jc w:val="both"/>
      </w:pPr>
    </w:p>
    <w:p w14:paraId="7F1A06FC" w14:textId="77777777" w:rsidR="00F50B1B" w:rsidRDefault="00F50B1B" w:rsidP="00355938">
      <w:pPr>
        <w:jc w:val="both"/>
      </w:pPr>
    </w:p>
    <w:p w14:paraId="248AE4A4" w14:textId="77777777" w:rsidR="00F50B1B" w:rsidRDefault="00F50B1B" w:rsidP="00355938">
      <w:pPr>
        <w:pStyle w:val="Overskrift1"/>
        <w:jc w:val="both"/>
      </w:pPr>
      <w:bookmarkStart w:id="2" w:name="_Toc513191676"/>
      <w:r>
        <w:t>MUST (</w:t>
      </w:r>
      <w:r w:rsidR="006C02CD">
        <w:t>Shahnaz</w:t>
      </w:r>
      <w:r>
        <w:t>)</w:t>
      </w:r>
      <w:bookmarkEnd w:id="2"/>
    </w:p>
    <w:p w14:paraId="7F721B0D" w14:textId="77777777"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14:paraId="5784B9C2" w14:textId="77777777"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14:paraId="19D72105" w14:textId="77777777" w:rsidR="006C02CD" w:rsidRDefault="006C02CD" w:rsidP="00355938">
      <w:pPr>
        <w:jc w:val="both"/>
      </w:pPr>
      <w:r>
        <w:t>Vi har også vælger at arbejder med hinanden fordi vi alle sammen præcise og vi har arbejder sammen før.</w:t>
      </w:r>
    </w:p>
    <w:p w14:paraId="6D1A729D" w14:textId="77777777"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14:paraId="2AABDAE9" w14:textId="77777777" w:rsidR="006C02CD" w:rsidRDefault="006C02CD" w:rsidP="00355938">
      <w:pPr>
        <w:jc w:val="both"/>
      </w:pPr>
      <w:r>
        <w:t xml:space="preserve">Vi planlægger også hvordan og hvornår skal mødes hver dag. </w:t>
      </w:r>
    </w:p>
    <w:p w14:paraId="1DF9E973" w14:textId="77777777" w:rsidR="006C02CD" w:rsidRPr="00462158" w:rsidRDefault="006C02CD" w:rsidP="00355938">
      <w:pPr>
        <w:jc w:val="both"/>
      </w:pPr>
    </w:p>
    <w:p w14:paraId="177D9B39" w14:textId="77777777" w:rsidR="006C02CD" w:rsidRDefault="006025B1" w:rsidP="006B2F3C">
      <w:pPr>
        <w:pStyle w:val="Overskrift1"/>
      </w:pPr>
      <w:bookmarkStart w:id="3" w:name="_Toc513191677"/>
      <w:r>
        <w:t>Project management</w:t>
      </w:r>
      <w:bookmarkEnd w:id="3"/>
    </w:p>
    <w:p w14:paraId="48B8A742" w14:textId="77777777" w:rsidR="006025B1" w:rsidRDefault="006025B1" w:rsidP="00D55B61">
      <w:pPr>
        <w:pStyle w:val="Overskrift2"/>
      </w:pPr>
      <w:bookmarkStart w:id="4" w:name="_Toc513191678"/>
      <w:r>
        <w:t>Udviklingsmiljø</w:t>
      </w:r>
      <w:bookmarkEnd w:id="4"/>
      <w:r>
        <w:t xml:space="preserve"> </w:t>
      </w:r>
    </w:p>
    <w:p w14:paraId="6EF568BD" w14:textId="77777777" w:rsidR="006025B1" w:rsidRDefault="006025B1" w:rsidP="006025B1">
      <w:pPr>
        <w:jc w:val="both"/>
      </w:pPr>
    </w:p>
    <w:p w14:paraId="57C00BBA" w14:textId="77777777" w:rsidR="006025B1" w:rsidRPr="0035256B" w:rsidRDefault="006025B1" w:rsidP="00D55B61">
      <w:pPr>
        <w:pStyle w:val="Overskrift2"/>
      </w:pPr>
      <w:bookmarkStart w:id="5" w:name="_Toc513191679"/>
      <w:r>
        <w:t>Iterations- og faseplan (Sofie)</w:t>
      </w:r>
      <w:bookmarkEnd w:id="5"/>
    </w:p>
    <w:p w14:paraId="7D8EBC27" w14:textId="77777777"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14:paraId="67D51F59" w14:textId="77777777" w:rsidR="00016A8A" w:rsidRDefault="00250BA3" w:rsidP="00360E1E">
      <w:pPr>
        <w:pStyle w:val="Overskrift1"/>
      </w:pPr>
      <w:r>
        <w:br w:type="page"/>
      </w:r>
      <w:bookmarkStart w:id="6" w:name="_Toc513191680"/>
      <w:r w:rsidR="00016A8A">
        <w:lastRenderedPageBreak/>
        <w:t xml:space="preserve">Fase 1: </w:t>
      </w:r>
      <w:proofErr w:type="spellStart"/>
      <w:r w:rsidR="00DF38D7">
        <w:t>Inception</w:t>
      </w:r>
      <w:bookmarkEnd w:id="6"/>
      <w:proofErr w:type="spellEnd"/>
      <w:r w:rsidR="00DF38D7">
        <w:t xml:space="preserve"> </w:t>
      </w:r>
    </w:p>
    <w:p w14:paraId="76208AD8" w14:textId="77777777" w:rsidR="002A36F6" w:rsidRPr="00D55B61" w:rsidRDefault="00113640" w:rsidP="00D55B61">
      <w:pPr>
        <w:pStyle w:val="Overskrift2"/>
      </w:pPr>
      <w:bookmarkStart w:id="7" w:name="_Toc513191681"/>
      <w:r w:rsidRPr="00D55B61">
        <w:t>Iterat</w:t>
      </w:r>
      <w:r w:rsidR="00F50B1B" w:rsidRPr="00D55B61">
        <w:t xml:space="preserve">ion </w:t>
      </w:r>
      <w:r w:rsidR="00775E8B" w:rsidRPr="00D55B61">
        <w:t>I</w:t>
      </w:r>
      <w:r w:rsidR="00F971D6" w:rsidRPr="00D55B61">
        <w:t>1</w:t>
      </w:r>
      <w:bookmarkEnd w:id="7"/>
    </w:p>
    <w:p w14:paraId="597B87CA" w14:textId="77777777" w:rsidR="00FE13D2" w:rsidRDefault="00681879" w:rsidP="003541E7">
      <w:pPr>
        <w:pStyle w:val="Overskrift3"/>
        <w:jc w:val="both"/>
      </w:pPr>
      <w:bookmarkStart w:id="8" w:name="_Toc513191682"/>
      <w:r w:rsidRPr="00252468">
        <w:t xml:space="preserve">Visionsdokument </w:t>
      </w:r>
      <w:r w:rsidR="00097EB4">
        <w:t>(Sofie)</w:t>
      </w:r>
      <w:bookmarkEnd w:id="8"/>
    </w:p>
    <w:p w14:paraId="73152C04" w14:textId="77777777" w:rsidR="00FE13D2" w:rsidRPr="003B58D7" w:rsidRDefault="00FE13D2" w:rsidP="00FE13D2">
      <w:pPr>
        <w:rPr>
          <w:sz w:val="28"/>
        </w:rPr>
      </w:pPr>
      <w:r w:rsidRPr="003B58D7">
        <w:rPr>
          <w:sz w:val="28"/>
        </w:rPr>
        <w:t>((</w:t>
      </w:r>
      <w:r w:rsidR="003B58D7" w:rsidRPr="003B58D7">
        <w:rPr>
          <w:sz w:val="28"/>
        </w:rPr>
        <w:t xml:space="preserve">tilføj noget om business case </w:t>
      </w:r>
      <w:proofErr w:type="gramStart"/>
      <w:r w:rsidR="003B58D7" w:rsidRPr="003B58D7">
        <w:rPr>
          <w:sz w:val="28"/>
        </w:rPr>
        <w:t>… )</w:t>
      </w:r>
      <w:proofErr w:type="gramEnd"/>
      <w:r w:rsidR="003B58D7" w:rsidRPr="003B58D7">
        <w:rPr>
          <w:sz w:val="28"/>
        </w:rPr>
        <w:t>)</w:t>
      </w:r>
    </w:p>
    <w:p w14:paraId="0E469B47" w14:textId="77777777"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14:paraId="4FD9BADF" w14:textId="77777777" w:rsidR="00B44ECD" w:rsidRDefault="005004CF" w:rsidP="00DC5762">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p>
    <w:p w14:paraId="6EE2CDEF" w14:textId="77777777"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14:paraId="0E032A43" w14:textId="77777777" w:rsidR="00247CE7" w:rsidRPr="00E32F87" w:rsidRDefault="00A93D1D" w:rsidP="00D075DF">
      <w:pPr>
        <w:ind w:firstLine="284"/>
        <w:rPr>
          <w:sz w:val="24"/>
          <w:szCs w:val="24"/>
        </w:rPr>
      </w:pPr>
      <w:r>
        <w:rPr>
          <w:noProof/>
        </w:rPr>
        <w:lastRenderedPageBreak/>
        <w:pict w14:anchorId="413E7BD5">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14:paraId="75CB8877" w14:textId="77777777"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14:paraId="1C3F3E1C" w14:textId="77777777"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14:paraId="3F93F898" w14:textId="77777777" w:rsidR="004B6704" w:rsidRPr="00FE13D2" w:rsidRDefault="004B6704" w:rsidP="003541E7">
      <w:pPr>
        <w:pStyle w:val="Overskrift3"/>
        <w:jc w:val="both"/>
      </w:pPr>
      <w:bookmarkStart w:id="9" w:name="_Toc513104697"/>
      <w:bookmarkStart w:id="10" w:name="_Toc513105027"/>
      <w:bookmarkEnd w:id="9"/>
      <w:bookmarkEnd w:id="10"/>
    </w:p>
    <w:p w14:paraId="2AB4B1A4" w14:textId="518F0624" w:rsidR="004B6704" w:rsidRPr="00FE13D2" w:rsidRDefault="004B6704" w:rsidP="004B6704">
      <w:pPr>
        <w:pStyle w:val="Overskrift3"/>
      </w:pPr>
      <w:bookmarkStart w:id="11" w:name="_Toc513191683"/>
      <w:r w:rsidRPr="00FE13D2">
        <w:t>Domænemodel</w:t>
      </w:r>
      <w:bookmarkEnd w:id="11"/>
      <w:r w:rsidRPr="00FE13D2">
        <w:t xml:space="preserve"> </w:t>
      </w:r>
      <w:r w:rsidR="00A93D1D">
        <w:t xml:space="preserve">(Sofie, </w:t>
      </w:r>
      <w:proofErr w:type="spellStart"/>
      <w:r w:rsidR="00A93D1D">
        <w:t>review</w:t>
      </w:r>
      <w:proofErr w:type="spellEnd"/>
      <w:r w:rsidR="00A93D1D">
        <w:t xml:space="preserve"> Martin)</w:t>
      </w:r>
      <w:bookmarkStart w:id="12" w:name="_GoBack"/>
      <w:bookmarkEnd w:id="12"/>
    </w:p>
    <w:p w14:paraId="710FB2EC" w14:textId="77777777" w:rsidR="00CF5F39" w:rsidRDefault="006306EA" w:rsidP="00355938">
      <w:pPr>
        <w:jc w:val="both"/>
      </w:pPr>
      <w:r w:rsidRPr="006306EA">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w:t>
      </w:r>
      <w:proofErr w:type="spellStart"/>
      <w:r w:rsidR="00B9230D">
        <w:t>use</w:t>
      </w:r>
      <w:proofErr w:type="spellEnd"/>
      <w:r w:rsidR="00B9230D">
        <w:t xml:space="preserv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A93D1D">
        <w:rPr>
          <w:noProof/>
        </w:rPr>
        <w:pict w14:anchorId="0672A4F0">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14:paraId="12C556F1" w14:textId="77777777" w:rsidR="003717FF" w:rsidRDefault="003717FF">
                  <w:r>
                    <w:t>INDSÆT DOM HER</w:t>
                  </w:r>
                </w:p>
                <w:p w14:paraId="37A5141F" w14:textId="77777777" w:rsidR="003717FF" w:rsidRDefault="003717FF"/>
                <w:p w14:paraId="5301C86B" w14:textId="77777777"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w:t>
      </w:r>
      <w:r w:rsidR="00F7446F">
        <w:lastRenderedPageBreak/>
        <w:t xml:space="preserve">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14:paraId="463A9981" w14:textId="77777777"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14:paraId="511FC833" w14:textId="77777777" w:rsidR="00073A08" w:rsidRDefault="00EB6AE0" w:rsidP="00355938">
      <w:pPr>
        <w:jc w:val="both"/>
      </w:pPr>
      <w:r>
        <w:t>((TILFØJ HVIS DER SKAL STÅ NOGET MERE OM SALGSCHEFEN))</w:t>
      </w:r>
    </w:p>
    <w:p w14:paraId="4B501A4D" w14:textId="77777777" w:rsidR="00C51292" w:rsidRDefault="00C51292" w:rsidP="00355938">
      <w:pPr>
        <w:jc w:val="both"/>
      </w:pPr>
    </w:p>
    <w:p w14:paraId="5B0DEAA4" w14:textId="77777777" w:rsidR="00C51292" w:rsidRPr="006306EA" w:rsidRDefault="00C51292" w:rsidP="00C51292"/>
    <w:p w14:paraId="3FEF7A48" w14:textId="77777777"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14:paraId="6132FACA" w14:textId="211D5B30" w:rsidR="00634DEA" w:rsidRPr="00A93D1D" w:rsidRDefault="00A93D1D" w:rsidP="003541E7">
      <w:pPr>
        <w:pStyle w:val="Overskrift3"/>
        <w:rPr>
          <w:lang w:val="en-US"/>
        </w:rPr>
      </w:pPr>
      <w:bookmarkStart w:id="13" w:name="_Toc513191684"/>
      <w:r>
        <w:rPr>
          <w:noProof/>
        </w:rPr>
        <w:lastRenderedPageBreak/>
        <w:pict w14:anchorId="3BD27519">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14:paraId="149C4EA3" w14:textId="77777777"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4B81745E" w14:textId="77777777" w:rsidR="008F302B" w:rsidRDefault="008F302B" w:rsidP="00FA57C0">
                  <w:pPr>
                    <w:jc w:val="center"/>
                  </w:pPr>
                </w:p>
                <w:p w14:paraId="405A19FB" w14:textId="77777777"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5BA3983C" w14:textId="77777777" w:rsidR="008F302B" w:rsidRDefault="008F302B" w:rsidP="00FA57C0">
                  <w:pPr>
                    <w:jc w:val="center"/>
                  </w:pPr>
                </w:p>
                <w:p w14:paraId="2E141EC6" w14:textId="77777777"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54ED57C3" w14:textId="77777777" w:rsidR="00CE0F7D" w:rsidRDefault="00CE0F7D" w:rsidP="00FA57C0">
                  <w:pPr>
                    <w:jc w:val="center"/>
                  </w:pPr>
                </w:p>
                <w:p w14:paraId="304CB8C5" w14:textId="77777777"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0A592ABF" w14:textId="77777777" w:rsidR="00CE0F7D" w:rsidRPr="008D358B" w:rsidRDefault="00CE0F7D" w:rsidP="00FA57C0">
                  <w:pPr>
                    <w:jc w:val="center"/>
                    <w:rPr>
                      <w:b/>
                    </w:rPr>
                  </w:pPr>
                  <w:r w:rsidRPr="008D358B">
                    <w:rPr>
                      <w:b/>
                    </w:rPr>
                    <w:t>Kommunikation</w:t>
                  </w:r>
                </w:p>
                <w:p w14:paraId="19C99850" w14:textId="77777777" w:rsidR="00961E57" w:rsidRDefault="00961E57" w:rsidP="00FA57C0">
                  <w:pPr>
                    <w:jc w:val="center"/>
                    <w:rPr>
                      <w:b/>
                      <w:sz w:val="28"/>
                    </w:rPr>
                  </w:pPr>
                </w:p>
                <w:p w14:paraId="65E4EE02" w14:textId="77777777"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1A8B9E5E" w14:textId="77777777" w:rsidR="00961E57" w:rsidRPr="008D358B" w:rsidRDefault="00961E57" w:rsidP="00961E57">
                  <w:pPr>
                    <w:jc w:val="center"/>
                    <w:rPr>
                      <w:b/>
                      <w:lang w:val="en-US"/>
                    </w:rPr>
                  </w:pPr>
                  <w:r w:rsidRPr="008D358B">
                    <w:rPr>
                      <w:b/>
                      <w:lang w:val="en-US"/>
                    </w:rPr>
                    <w:t>System boundary</w:t>
                  </w:r>
                </w:p>
                <w:p w14:paraId="7947353E" w14:textId="77777777" w:rsidR="00FA57C0" w:rsidRPr="00961E57" w:rsidRDefault="00FA57C0"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sidR="00C24A7C">
                    <w:rPr>
                      <w:rStyle w:val="Svagfremhvning"/>
                      <w:lang w:val="en-US"/>
                    </w:rPr>
                    <w:t>3</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v:shape>
        </w:pict>
      </w:r>
      <w:r w:rsidR="003541E7" w:rsidRPr="00A93D1D">
        <w:rPr>
          <w:lang w:val="en-US"/>
        </w:rPr>
        <w:t>Use case diagram</w:t>
      </w:r>
      <w:bookmarkEnd w:id="13"/>
      <w:r w:rsidRPr="00A93D1D">
        <w:rPr>
          <w:lang w:val="en-US"/>
        </w:rPr>
        <w:t xml:space="preserve"> (Sofie, r</w:t>
      </w:r>
      <w:r>
        <w:rPr>
          <w:lang w:val="en-US"/>
        </w:rPr>
        <w:t>eview Martin)</w:t>
      </w:r>
    </w:p>
    <w:p w14:paraId="0A0488CF" w14:textId="77777777"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w:t>
      </w:r>
      <w:proofErr w:type="spellStart"/>
      <w:r w:rsidR="00C93E0C">
        <w:t>use</w:t>
      </w:r>
      <w:proofErr w:type="spellEnd"/>
      <w:r w:rsidR="00C93E0C">
        <w:t xml:space="preserve"> cases endnu. Den anvendes blot som et værktøj til os som udviklere til at holde overblik over de </w:t>
      </w:r>
      <w:proofErr w:type="spellStart"/>
      <w:r w:rsidR="00C93E0C">
        <w:t>use</w:t>
      </w:r>
      <w:proofErr w:type="spellEnd"/>
      <w:r w:rsidR="00C93E0C">
        <w:t xml:space="preserv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w:t>
      </w:r>
      <w:proofErr w:type="spellStart"/>
      <w:r w:rsidR="004F66B2">
        <w:t>use</w:t>
      </w:r>
      <w:proofErr w:type="spellEnd"/>
      <w:r w:rsidR="004F66B2">
        <w:t xml:space="preserve"> cases. </w:t>
      </w:r>
      <w:r w:rsidR="00F83FB8">
        <w:t xml:space="preserve">En mere detaljeret beskrivelse af de enkelte </w:t>
      </w:r>
      <w:proofErr w:type="spellStart"/>
      <w:r w:rsidR="00F83FB8">
        <w:t>use</w:t>
      </w:r>
      <w:proofErr w:type="spellEnd"/>
      <w:r w:rsidR="00F83FB8">
        <w:t xml:space="preserve"> cases og deres formål findes under afsnittet ”</w:t>
      </w:r>
      <w:proofErr w:type="spellStart"/>
      <w:r w:rsidR="00F83FB8">
        <w:t>Use</w:t>
      </w:r>
      <w:proofErr w:type="spellEnd"/>
      <w:r w:rsidR="00F83FB8">
        <w:t xml:space="preserve"> cases”. </w:t>
      </w:r>
    </w:p>
    <w:p w14:paraId="6B0112E3" w14:textId="77777777" w:rsidR="00634DEA" w:rsidRDefault="002D5E9B" w:rsidP="008378DF">
      <w:pPr>
        <w:ind w:firstLine="284"/>
        <w:jc w:val="both"/>
      </w:pPr>
      <w:r>
        <w:t>I</w:t>
      </w:r>
      <w:r w:rsidR="00EE5355">
        <w:t>dentifikation</w:t>
      </w:r>
      <w:r>
        <w:t xml:space="preserve"> af </w:t>
      </w:r>
      <w:proofErr w:type="spellStart"/>
      <w:r>
        <w:t>use</w:t>
      </w:r>
      <w:proofErr w:type="spellEnd"/>
      <w:r>
        <w:t xml:space="preserve"> cases er en del af </w:t>
      </w:r>
      <w:proofErr w:type="spellStart"/>
      <w:r>
        <w:t>Elementary</w:t>
      </w:r>
      <w:proofErr w:type="spellEnd"/>
      <w:r>
        <w:t xml:space="preserve"> Business </w:t>
      </w:r>
      <w:proofErr w:type="spellStart"/>
      <w:r>
        <w:t>Process</w:t>
      </w:r>
      <w:proofErr w:type="spellEnd"/>
      <w:r>
        <w:t xml:space="preserve"> (EBP), hvilket </w:t>
      </w:r>
      <w:r w:rsidR="00777126">
        <w:t xml:space="preserve">repræsenterer en virksomheds aktiviteter på det mest elementære niveau. </w:t>
      </w:r>
      <w:r w:rsidR="00F27C78">
        <w:t xml:space="preserve">En </w:t>
      </w:r>
      <w:proofErr w:type="spellStart"/>
      <w:r w:rsidR="00F27C78">
        <w:t>use</w:t>
      </w:r>
      <w:proofErr w:type="spellEnd"/>
      <w:r w:rsidR="00F27C78">
        <w:t xml:space="preserv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w:t>
      </w:r>
      <w:proofErr w:type="spellStart"/>
      <w:r w:rsidR="00894F74">
        <w:t>use</w:t>
      </w:r>
      <w:proofErr w:type="spellEnd"/>
      <w:r w:rsidR="00894F74">
        <w:t xml:space="preserve"> cases, da der kan opstå tvivl om hvilket niveau </w:t>
      </w:r>
      <w:r w:rsidR="00587C9C">
        <w:t xml:space="preserve">de bliver defineret ud fra. For eksempel: er ”opret låneaftale” en passende </w:t>
      </w:r>
      <w:proofErr w:type="spellStart"/>
      <w:r w:rsidR="008951BC">
        <w:t>use</w:t>
      </w:r>
      <w:proofErr w:type="spellEnd"/>
      <w:r w:rsidR="008951BC">
        <w:t xml:space="preserve"> case? Eller består den af for mange trin? Eller: ”Start Programmet”, vil det være en passende </w:t>
      </w:r>
      <w:proofErr w:type="spellStart"/>
      <w:r w:rsidR="008951BC">
        <w:t>use</w:t>
      </w:r>
      <w:proofErr w:type="spellEnd"/>
      <w:r w:rsidR="008951BC">
        <w:t xml:space="preserve"> case, eller består den af for små skridt. Man bør altså have fokus på hvor </w:t>
      </w:r>
      <w:r w:rsidR="001D6199">
        <w:t xml:space="preserve">mange skridt en </w:t>
      </w:r>
      <w:proofErr w:type="spellStart"/>
      <w:r w:rsidR="001D6199">
        <w:t>use</w:t>
      </w:r>
      <w:proofErr w:type="spellEnd"/>
      <w:r w:rsidR="001D6199">
        <w:t xml:space="preserv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w:t>
      </w:r>
      <w:proofErr w:type="spellStart"/>
      <w:r w:rsidR="006E1181">
        <w:t>use</w:t>
      </w:r>
      <w:proofErr w:type="spellEnd"/>
      <w:r w:rsidR="006E1181">
        <w:t xml:space="preserv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w:t>
      </w:r>
      <w:proofErr w:type="spellStart"/>
      <w:r w:rsidR="00003A97">
        <w:t>use</w:t>
      </w:r>
      <w:proofErr w:type="spellEnd"/>
      <w:r w:rsidR="00003A97">
        <w:t xml:space="preserve"> cases.</w:t>
      </w:r>
      <w:r w:rsidR="000D52CC">
        <w:t xml:space="preserve"> </w:t>
      </w:r>
    </w:p>
    <w:p w14:paraId="2E4DD1FA" w14:textId="77777777" w:rsidR="00194B14" w:rsidRPr="00F521AC" w:rsidRDefault="00194B14" w:rsidP="008378DF">
      <w:pPr>
        <w:jc w:val="both"/>
      </w:pPr>
      <w:r>
        <w:tab/>
      </w:r>
      <w:r w:rsidR="000B2179" w:rsidRPr="000B2179">
        <w:t xml:space="preserve">Vores </w:t>
      </w:r>
      <w:proofErr w:type="spellStart"/>
      <w:r w:rsidR="000B2179" w:rsidRPr="000B2179">
        <w:t>use</w:t>
      </w:r>
      <w:proofErr w:type="spellEnd"/>
      <w:r w:rsidR="000B2179" w:rsidRPr="000B2179">
        <w:t xml:space="preserv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w:t>
      </w:r>
      <w:proofErr w:type="spellStart"/>
      <w:r w:rsidR="00F1260D">
        <w:t>use</w:t>
      </w:r>
      <w:proofErr w:type="spellEnd"/>
      <w:r w:rsidR="00F1260D">
        <w:t xml:space="preserv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w:t>
      </w:r>
      <w:proofErr w:type="spellStart"/>
      <w:r w:rsidR="00F12DE3">
        <w:t>use</w:t>
      </w:r>
      <w:proofErr w:type="spellEnd"/>
      <w:r w:rsidR="00F12DE3">
        <w:t xml:space="preserv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w:t>
      </w:r>
      <w:proofErr w:type="spellStart"/>
      <w:r w:rsidR="00EF6614">
        <w:t>use</w:t>
      </w:r>
      <w:proofErr w:type="spellEnd"/>
      <w:r w:rsidR="00EF6614">
        <w:t xml:space="preserve"> case diagrammet har vi desuden haft fokus på at </w:t>
      </w:r>
      <w:r w:rsidR="0084710B">
        <w:t xml:space="preserve">de forskellige </w:t>
      </w:r>
      <w:proofErr w:type="spellStart"/>
      <w:r w:rsidR="0084710B">
        <w:t>use</w:t>
      </w:r>
      <w:proofErr w:type="spellEnd"/>
      <w:r w:rsidR="0084710B">
        <w:t xml:space="preserve"> cases og aktører alle sammen eksisterer i domænemodellen. Det er endnu en måde at </w:t>
      </w:r>
      <w:r w:rsidR="005038DB">
        <w:t xml:space="preserve">sikre sig, at de </w:t>
      </w:r>
      <w:proofErr w:type="spellStart"/>
      <w:r w:rsidR="005038DB">
        <w:t>use</w:t>
      </w:r>
      <w:proofErr w:type="spellEnd"/>
      <w:r w:rsidR="005038DB">
        <w:t xml:space="preserv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w:t>
      </w:r>
      <w:proofErr w:type="spellStart"/>
      <w:r w:rsidR="00CF3981">
        <w:t>use</w:t>
      </w:r>
      <w:proofErr w:type="spellEnd"/>
      <w:r w:rsidR="00CF3981">
        <w:t xml:space="preserv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w:t>
      </w:r>
      <w:proofErr w:type="spellStart"/>
      <w:r w:rsidR="006344AA">
        <w:t>use</w:t>
      </w:r>
      <w:proofErr w:type="spellEnd"/>
      <w:r w:rsidR="006344AA">
        <w:t xml:space="preserve"> case diagram vil blive nærmere beskrevet i </w:t>
      </w:r>
      <w:proofErr w:type="spellStart"/>
      <w:r w:rsidR="00DA722F">
        <w:t>elaboration</w:t>
      </w:r>
      <w:proofErr w:type="spellEnd"/>
      <w:r w:rsidR="00DA722F">
        <w:t xml:space="preserve"> afsnittet, da det som sagt er i denne fase den skal være stabil.</w:t>
      </w:r>
    </w:p>
    <w:p w14:paraId="2D779ED3" w14:textId="77777777" w:rsidR="00634DEA" w:rsidRPr="000B2179" w:rsidRDefault="00634DEA" w:rsidP="00634DEA"/>
    <w:p w14:paraId="7C8EBF42" w14:textId="77777777" w:rsidR="00A93D1D" w:rsidRPr="00E31486" w:rsidRDefault="00A93D1D" w:rsidP="00A93D1D">
      <w:pPr>
        <w:pStyle w:val="Overskrift3"/>
        <w:rPr>
          <w:lang w:val="en-US"/>
        </w:rPr>
      </w:pPr>
      <w:bookmarkStart w:id="14" w:name="_Toc513105030"/>
      <w:r w:rsidRPr="00E31486">
        <w:rPr>
          <w:lang w:val="en-US"/>
        </w:rPr>
        <w:t>Use cases</w:t>
      </w:r>
      <w:bookmarkEnd w:id="14"/>
      <w:r w:rsidRPr="00E31486">
        <w:rPr>
          <w:lang w:val="en-US"/>
        </w:rPr>
        <w:t xml:space="preserve"> (Martin, review S</w:t>
      </w:r>
      <w:r>
        <w:rPr>
          <w:lang w:val="en-US"/>
        </w:rPr>
        <w:t>ofie)</w:t>
      </w:r>
    </w:p>
    <w:p w14:paraId="0B4C4D7A" w14:textId="77777777" w:rsidR="00A93D1D" w:rsidRDefault="00A93D1D" w:rsidP="00A93D1D">
      <w:pPr>
        <w:jc w:val="both"/>
      </w:pPr>
      <w:proofErr w:type="spellStart"/>
      <w:r>
        <w:t>Use</w:t>
      </w:r>
      <w:proofErr w:type="spellEnd"/>
      <w:r>
        <w:t xml:space="preserve"> cases spiller en stor rolle i UP, det er dem der driver projektet fremad og det er ud fra vores </w:t>
      </w:r>
      <w:proofErr w:type="spellStart"/>
      <w:r>
        <w:t>use</w:t>
      </w:r>
      <w:proofErr w:type="spellEnd"/>
      <w:r>
        <w:t xml:space="preserve"> cases vi vælger det næste skridt. Ved hjælp af </w:t>
      </w:r>
      <w:proofErr w:type="spellStart"/>
      <w:r>
        <w:t>use</w:t>
      </w:r>
      <w:proofErr w:type="spellEnd"/>
      <w:r>
        <w:t xml:space="preserve"> case-diagrammet fik vi hurtigt udvalgt de første </w:t>
      </w:r>
      <w:proofErr w:type="spellStart"/>
      <w:r>
        <w:t>use</w:t>
      </w:r>
      <w:proofErr w:type="spellEnd"/>
      <w:r>
        <w:t xml:space="preserve"> cases vi vil tackle. En god hovedregel i UP er at tackle den </w:t>
      </w:r>
      <w:proofErr w:type="spellStart"/>
      <w:r>
        <w:t>use</w:t>
      </w:r>
      <w:proofErr w:type="spellEnd"/>
      <w:r>
        <w:t xml:space="preserve"> case med størst risici involveret først, netop fordi et af de primære formål med </w:t>
      </w:r>
      <w:proofErr w:type="spellStart"/>
      <w:r>
        <w:t>inception</w:t>
      </w:r>
      <w:proofErr w:type="spellEnd"/>
      <w:r>
        <w:t xml:space="preserve"> fasen er at afdække om vi overhovedet kan lave dette system. Vi udvalgte hurtigt 3 </w:t>
      </w:r>
      <w:proofErr w:type="spellStart"/>
      <w:r>
        <w:t>use</w:t>
      </w:r>
      <w:proofErr w:type="spellEnd"/>
      <w:r>
        <w:t xml:space="preserve"> cases, som vi i fællesskab var helt enige om var kernen i dette system, og dermed her de største risici ligger. Den store </w:t>
      </w:r>
      <w:proofErr w:type="spellStart"/>
      <w:r>
        <w:t>use</w:t>
      </w:r>
      <w:proofErr w:type="spellEnd"/>
      <w:r>
        <w:t xml:space="preserve"> case som vi har valgt at kalde ”FFS-UC3 - Udregn lånetilbud”</w:t>
      </w:r>
      <w:r>
        <w:rPr>
          <w:rStyle w:val="Fodnotehenvisning"/>
        </w:rPr>
        <w:footnoteReference w:id="5"/>
      </w:r>
      <w:r>
        <w:t xml:space="preserve">, indeholder alle de tre trusler vi har identificeret som værende de store; vi har derfor valgt at tackle de 3 trusler som værende hver deres </w:t>
      </w:r>
      <w:proofErr w:type="spellStart"/>
      <w:r>
        <w:t>use</w:t>
      </w:r>
      <w:proofErr w:type="spellEnd"/>
      <w:r>
        <w:t xml:space="preserve"> case. Den første </w:t>
      </w:r>
      <w:proofErr w:type="spellStart"/>
      <w:r>
        <w:t>use</w:t>
      </w:r>
      <w:proofErr w:type="spellEnd"/>
      <w:r>
        <w:t xml:space="preserve"> case, kaldet ”FFS-UC1 - Tjek kreditværdighed”</w:t>
      </w:r>
      <w:r>
        <w:rPr>
          <w:rStyle w:val="Fodnotehenvisning"/>
        </w:rPr>
        <w:footnoteReference w:id="6"/>
      </w:r>
      <w:r>
        <w:t>, blev så til en underfunktion af UC3. Det samme gør sig gældende for ”FFS-UC2 - Indhent aktuel rentesats”</w:t>
      </w:r>
      <w:r>
        <w:rPr>
          <w:rStyle w:val="Fodnotehenvisning"/>
        </w:rPr>
        <w:footnoteReference w:id="7"/>
      </w:r>
      <w:r>
        <w:t xml:space="preserve">. Vi har valgt at beskrive disse </w:t>
      </w:r>
      <w:proofErr w:type="spellStart"/>
      <w:r>
        <w:t>use</w:t>
      </w:r>
      <w:proofErr w:type="spellEnd"/>
      <w:r>
        <w:t xml:space="preserve"> cases formelt; vi kunne også have brugt et uformelt </w:t>
      </w:r>
      <w:proofErr w:type="spellStart"/>
      <w:r>
        <w:t>use</w:t>
      </w:r>
      <w:proofErr w:type="spellEnd"/>
      <w:r>
        <w:t xml:space="preserv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14:paraId="0944F699" w14:textId="77777777" w:rsidR="00A93D1D" w:rsidRDefault="00A93D1D" w:rsidP="00A93D1D">
      <w:pPr>
        <w:ind w:firstLine="284"/>
        <w:jc w:val="both"/>
      </w:pPr>
      <w:r>
        <w:t xml:space="preserve">Det er vigtigt at vi har et </w:t>
      </w:r>
      <w:r w:rsidRPr="0089711C">
        <w:rPr>
          <w:b/>
        </w:rPr>
        <w:t>unikt id</w:t>
      </w:r>
      <w:r>
        <w:t xml:space="preserve"> til alle vores </w:t>
      </w:r>
      <w:proofErr w:type="spellStart"/>
      <w:r>
        <w:t>use</w:t>
      </w:r>
      <w:proofErr w:type="spellEnd"/>
      <w:r>
        <w:t xml:space="preserve"> cases, da vi laver mange andre artefakter ud fra disse, og det er vigtigt at holde sporbarhed hele vejen tilbage til den konkrete </w:t>
      </w:r>
      <w:proofErr w:type="spellStart"/>
      <w:r>
        <w:t>use</w:t>
      </w:r>
      <w:proofErr w:type="spellEnd"/>
      <w:r>
        <w:t xml:space="preserve"> case. </w:t>
      </w:r>
      <w:r w:rsidRPr="00FF6D4E">
        <w:rPr>
          <w:b/>
        </w:rPr>
        <w:t>Titlen</w:t>
      </w:r>
      <w:r>
        <w:t xml:space="preserve">, der står efter vores </w:t>
      </w:r>
      <w:r>
        <w:lastRenderedPageBreak/>
        <w:t xml:space="preserve">unikke id, prøver vi så vidt muligt at holde som en beskrivende kommando, der indfanger </w:t>
      </w:r>
      <w:proofErr w:type="spellStart"/>
      <w:r>
        <w:t>use</w:t>
      </w:r>
      <w:proofErr w:type="spellEnd"/>
      <w:r>
        <w:t xml:space="preserve"> casens formål - den holdes på bydeform. </w:t>
      </w:r>
      <w:r w:rsidRPr="00FF6D4E">
        <w:rPr>
          <w:b/>
        </w:rPr>
        <w:t>Afgrænsningen</w:t>
      </w:r>
      <w:r>
        <w:t xml:space="preserve"> af </w:t>
      </w:r>
      <w:proofErr w:type="spellStart"/>
      <w:r>
        <w:t>use</w:t>
      </w:r>
      <w:proofErr w:type="spellEnd"/>
      <w:r>
        <w:t xml:space="preserve"> casen fortæller hvad der berøres af </w:t>
      </w:r>
      <w:proofErr w:type="spellStart"/>
      <w:r>
        <w:t>use</w:t>
      </w:r>
      <w:proofErr w:type="spellEnd"/>
      <w:r>
        <w:t xml:space="preserve"> casen, i mindre systemer som dette vil afgrænsningen meget naturligt være systemet selv; dette er også tilfældet for alle vores </w:t>
      </w:r>
      <w:proofErr w:type="spellStart"/>
      <w:r>
        <w:t>use</w:t>
      </w:r>
      <w:proofErr w:type="spellEnd"/>
      <w:r>
        <w:t xml:space="preserve"> cases. </w:t>
      </w:r>
      <w:r w:rsidRPr="00FF6D4E">
        <w:rPr>
          <w:b/>
        </w:rPr>
        <w:t>Niveauet</w:t>
      </w:r>
      <w:r>
        <w:t xml:space="preserve"> indikerer </w:t>
      </w:r>
      <w:proofErr w:type="spellStart"/>
      <w:r>
        <w:t>use</w:t>
      </w:r>
      <w:proofErr w:type="spellEnd"/>
      <w:r>
        <w:t xml:space="preserv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w:t>
      </w:r>
      <w:proofErr w:type="spellStart"/>
      <w:r>
        <w:t>use</w:t>
      </w:r>
      <w:proofErr w:type="spellEnd"/>
      <w:r>
        <w:t xml:space="preserve"> case; som nævnt i afsnittet ovenfor bestræber man sig på at det kun er én bruger pr </w:t>
      </w:r>
      <w:proofErr w:type="spellStart"/>
      <w:r>
        <w:t>use</w:t>
      </w:r>
      <w:proofErr w:type="spellEnd"/>
      <w:r>
        <w:t xml:space="preserve"> case. Det er vigtigt at bemærke, at vi forsøger at beskrive rollen på aktøren så præcist som muligt, dvs. betegnelsen ”bilsælger”, som er vores aktør, er væsentligt bedre end blot at kalde ham en ”bruger”. </w:t>
      </w:r>
    </w:p>
    <w:p w14:paraId="35B504AE" w14:textId="77777777" w:rsidR="00A93D1D" w:rsidRDefault="00A93D1D" w:rsidP="00A93D1D">
      <w:pPr>
        <w:ind w:firstLine="284"/>
        <w:jc w:val="both"/>
      </w:pPr>
      <w:r w:rsidRPr="00D322EB">
        <w:rPr>
          <w:b/>
        </w:rPr>
        <w:t>Interesser og interessenter</w:t>
      </w:r>
      <w:r>
        <w:t xml:space="preserve"> beskrives også i de enkelte </w:t>
      </w:r>
      <w:proofErr w:type="spellStart"/>
      <w:r>
        <w:t>use</w:t>
      </w:r>
      <w:proofErr w:type="spellEnd"/>
      <w:r>
        <w:t xml:space="preserve"> cases. Her trækker vi en rød tråd tilbage til vores visionsdokument og udvælger de interessenter, som har interesse i den konkrete </w:t>
      </w:r>
      <w:proofErr w:type="spellStart"/>
      <w:r>
        <w:t>use</w:t>
      </w:r>
      <w:proofErr w:type="spellEnd"/>
      <w:r>
        <w:t xml:space="preserve"> case. </w:t>
      </w:r>
      <w:r w:rsidRPr="00416DE6">
        <w:rPr>
          <w:b/>
        </w:rPr>
        <w:t>Forudsætninger</w:t>
      </w:r>
      <w:r>
        <w:t xml:space="preserve"> dækker over krav der skal være opfyldt før </w:t>
      </w:r>
      <w:proofErr w:type="spellStart"/>
      <w:r>
        <w:t>use</w:t>
      </w:r>
      <w:proofErr w:type="spellEnd"/>
      <w:r>
        <w:t xml:space="preserve"> casens udførelse kan gå i gang. Det kan være andre </w:t>
      </w:r>
      <w:proofErr w:type="spellStart"/>
      <w:r>
        <w:t>use</w:t>
      </w:r>
      <w:proofErr w:type="spellEnd"/>
      <w:r>
        <w:t xml:space="preserve"> cases som skal være afviklet først, som vi ser i vores UC3. Det er vigtigt at man ikke nævner trivielle forudsætninger, da det ikke har nogen værdi for os som udviklere – eksempelvis ”computeren er tændt” eller ”brugeren er logget ind” hvis de ting siger sig selv. </w:t>
      </w:r>
      <w:r w:rsidRPr="00F910EB">
        <w:rPr>
          <w:b/>
        </w:rPr>
        <w:t>Succesgaranti</w:t>
      </w:r>
      <w:r>
        <w:t xml:space="preserve"> dækker over de forhold der skal være opfyldte ved </w:t>
      </w:r>
      <w:proofErr w:type="spellStart"/>
      <w:r>
        <w:t>use</w:t>
      </w:r>
      <w:proofErr w:type="spellEnd"/>
      <w:r>
        <w:t xml:space="preserve"> casens afslutning. De gælder primært for hovedscenariet, men alternative scenariers succesgarantier kan også beskrives. disse succesgarantier bør opfylde alle vores interessenters interesser. For vores </w:t>
      </w:r>
      <w:proofErr w:type="spellStart"/>
      <w:r>
        <w:t>use</w:t>
      </w:r>
      <w:proofErr w:type="spellEnd"/>
      <w:r>
        <w:t xml:space="preserve"> cases var det ret simpelt og ligefrem at beskrive vores succesgarantier, da de bare er opfyldt når den funktion er fuldendt korrekt. </w:t>
      </w:r>
    </w:p>
    <w:p w14:paraId="7C814A6B" w14:textId="77777777" w:rsidR="00A93D1D" w:rsidRPr="000D697A" w:rsidRDefault="00A93D1D" w:rsidP="00A93D1D">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w:t>
      </w:r>
      <w:proofErr w:type="spellStart"/>
      <w:r>
        <w:t>use</w:t>
      </w:r>
      <w:proofErr w:type="spellEnd"/>
      <w:r>
        <w:t xml:space="preserve"> cases der er mere omfangsrige. </w:t>
      </w: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w:t>
      </w:r>
      <w:proofErr w:type="spellStart"/>
      <w:r>
        <w:t>use</w:t>
      </w:r>
      <w:proofErr w:type="spellEnd"/>
      <w:r>
        <w:t xml:space="preserve"> casen. De primære varianter, vi har brugt i vores UC1 og UC2, er fejlhåndteringer. </w:t>
      </w: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r w:rsidRPr="005B4368">
        <w:rPr>
          <w:b/>
        </w:rPr>
        <w:t>Ikke-funktionelle krav</w:t>
      </w:r>
      <w:r>
        <w:t xml:space="preserve">, som hører til </w:t>
      </w:r>
      <w:proofErr w:type="spellStart"/>
      <w:r>
        <w:t>use</w:t>
      </w:r>
      <w:proofErr w:type="spellEnd"/>
      <w:r>
        <w:t xml:space="preserve"> casen, eller som afdækkes mens </w:t>
      </w:r>
      <w:proofErr w:type="spellStart"/>
      <w:r>
        <w:t>use</w:t>
      </w:r>
      <w:proofErr w:type="spellEnd"/>
      <w:r>
        <w:t xml:space="preserve"> casen udføres, tilføjes her; de bør dog også blive tilføjet til den supplerende kravspecifikation senere. Et af de ikke funktio</w:t>
      </w:r>
      <w:r>
        <w:lastRenderedPageBreak/>
        <w:t xml:space="preserve">nelle krav, som går igen i både UC1 og UC2, er kravet om at vores kald til RKI og bank ikke må påvirke brugbarheden af vores brugergrænseflade, mens de foretages. </w:t>
      </w:r>
      <w:r w:rsidRPr="00983BDD">
        <w:rPr>
          <w:b/>
        </w:rPr>
        <w:t>Hyppighed</w:t>
      </w:r>
      <w:r>
        <w:t xml:space="preserve"> beskriver hvor tit en </w:t>
      </w:r>
      <w:proofErr w:type="spellStart"/>
      <w:r>
        <w:t>use</w:t>
      </w:r>
      <w:proofErr w:type="spellEnd"/>
      <w:r>
        <w:t xml:space="preserve"> case forekommer. I vores tilfælde er det ikke noget, der reelt vil ske hurtigt efter hinanden - vi har dog skrevet ofte fordi vi mener vores system skal kunne understøtte at man laver disse kald inden for kort tid (for eksempel mange gange på én dag). Det sidste punkt på den formelle </w:t>
      </w:r>
      <w:proofErr w:type="spellStart"/>
      <w:r>
        <w:t>use</w:t>
      </w:r>
      <w:proofErr w:type="spellEnd"/>
      <w:r>
        <w:t xml:space="preserve"> case er </w:t>
      </w:r>
      <w:r w:rsidRPr="00B12655">
        <w:rPr>
          <w:b/>
        </w:rPr>
        <w:t>diverse</w:t>
      </w:r>
      <w:r>
        <w:t xml:space="preserve">, hvor man beskriver det, som ikke passer ind under de andre punkter. Vi kan også tilføje kendte eller eventuelt uløste problemstillinger, man har opdaget undervejs. Vi har ikke haft noget til diverse posten i nogle af vores </w:t>
      </w:r>
      <w:proofErr w:type="spellStart"/>
      <w:r>
        <w:t>use</w:t>
      </w:r>
      <w:proofErr w:type="spellEnd"/>
      <w:r>
        <w:t xml:space="preserve"> cases og den er derfor ikke taget med på den formelle beskrivelse af </w:t>
      </w:r>
      <w:proofErr w:type="spellStart"/>
      <w:r>
        <w:t>use</w:t>
      </w:r>
      <w:proofErr w:type="spellEnd"/>
      <w:r>
        <w:t xml:space="preserve"> casen.</w:t>
      </w:r>
    </w:p>
    <w:p w14:paraId="116BE474" w14:textId="77777777" w:rsidR="00BC5095" w:rsidRPr="000D697A" w:rsidRDefault="00BC5095" w:rsidP="00BC5095"/>
    <w:p w14:paraId="7327EF02" w14:textId="77777777" w:rsidR="00BC5095" w:rsidRDefault="00BC5095" w:rsidP="00BC5095">
      <w:pPr>
        <w:pStyle w:val="Overskrift3"/>
      </w:pPr>
      <w:bookmarkStart w:id="15" w:name="_Toc513191686"/>
      <w:r w:rsidRPr="000D697A">
        <w:t>Systemsekvensdiagrammer</w:t>
      </w:r>
      <w:r w:rsidR="00CC6A80">
        <w:t>(Shahnaz)</w:t>
      </w:r>
      <w:bookmarkEnd w:id="15"/>
    </w:p>
    <w:p w14:paraId="5E091AC2" w14:textId="77777777" w:rsidR="003627AE" w:rsidRDefault="00CC6A80" w:rsidP="008E332E">
      <w:r>
        <w:t xml:space="preserve">Systemsekvensdiagrammer viser at hvordan en bruger </w:t>
      </w:r>
      <w:r w:rsidR="003627AE">
        <w:t>kommunikation med</w:t>
      </w:r>
      <w:r>
        <w:t xml:space="preserve"> systemet</w:t>
      </w:r>
      <w:r w:rsidR="003627AE">
        <w:t xml:space="preserve"> i forhold til en konkrete </w:t>
      </w:r>
      <w:proofErr w:type="spellStart"/>
      <w:r w:rsidR="003627AE">
        <w:t>usecase</w:t>
      </w:r>
      <w:proofErr w:type="spellEnd"/>
      <w:r w:rsidR="003627AE">
        <w:t xml:space="preserve"> scenarier, den også fokuserer på hvad </w:t>
      </w:r>
      <w:r w:rsidR="00D12B0C">
        <w:t>systemets</w:t>
      </w:r>
      <w:r w:rsidR="003627AE">
        <w:t xml:space="preserve"> respons er, ved en bestemte stimuli. </w:t>
      </w:r>
      <w:r>
        <w:t xml:space="preserve">I SDD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ystemet. SDD er rigtig godt til at analysere systemet og viser enlige hvad systemet gøre. Den er også meget godt at viser rollerne</w:t>
      </w:r>
      <w:r w:rsidR="003627AE">
        <w:t>(aktør) i</w:t>
      </w:r>
      <w:r>
        <w:t xml:space="preserve"> systemet.</w:t>
      </w:r>
      <w:r w:rsidR="003627AE">
        <w:t xml:space="preserve"> Vi bruger SSD til at identificerer system operationer. </w:t>
      </w:r>
    </w:p>
    <w:p w14:paraId="1E546835" w14:textId="77777777" w:rsidR="00BC5095" w:rsidRPr="000D697A" w:rsidRDefault="00BC5095" w:rsidP="00BC5095"/>
    <w:p w14:paraId="272E8A07" w14:textId="77777777" w:rsidR="00BA227A" w:rsidRDefault="00BA227A" w:rsidP="00BA227A">
      <w:pPr>
        <w:pStyle w:val="Overskrift3"/>
      </w:pPr>
      <w:bookmarkStart w:id="16" w:name="_Toc513191687"/>
      <w:r>
        <w:t>Operationskontrakter</w:t>
      </w:r>
      <w:bookmarkEnd w:id="16"/>
    </w:p>
    <w:p w14:paraId="3F72010A" w14:textId="77777777" w:rsidR="00BA227A" w:rsidRDefault="00BA227A" w:rsidP="00BA227A">
      <w:pPr>
        <w:pStyle w:val="Ingenafstand"/>
      </w:pPr>
    </w:p>
    <w:p w14:paraId="139EB5F3" w14:textId="77777777" w:rsidR="00BA227A" w:rsidRDefault="00BA227A" w:rsidP="00BA227A">
      <w:pPr>
        <w:pStyle w:val="Ingenafstand"/>
      </w:pPr>
    </w:p>
    <w:p w14:paraId="4AB6F289" w14:textId="77777777" w:rsidR="006B2F3C" w:rsidRDefault="006B2F3C" w:rsidP="00BA227A">
      <w:pPr>
        <w:pStyle w:val="Ingenafstand"/>
      </w:pPr>
    </w:p>
    <w:p w14:paraId="678341A4" w14:textId="77777777" w:rsidR="00AB5742" w:rsidRDefault="00BA227A" w:rsidP="006B2F3C">
      <w:pPr>
        <w:pStyle w:val="Overskrift3"/>
      </w:pPr>
      <w:bookmarkStart w:id="17" w:name="_Toc513191688"/>
      <w:r>
        <w:t>Klassediagram</w:t>
      </w:r>
      <w:r w:rsidR="006B2F3C">
        <w:t xml:space="preserve"> – trelagsarkitektur </w:t>
      </w:r>
      <w:r w:rsidR="00D2142E">
        <w:t>(Shahnaz)</w:t>
      </w:r>
      <w:bookmarkEnd w:id="17"/>
    </w:p>
    <w:p w14:paraId="317A228C" w14:textId="77777777"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w:t>
      </w:r>
      <w:proofErr w:type="spellEnd"/>
      <w:r w:rsidRPr="00CC6A80">
        <w:rPr>
          <w:rFonts w:ascii="Georgia" w:hAnsi="Georgia" w:cs="Arial"/>
          <w:color w:val="252525"/>
          <w:sz w:val="22"/>
          <w:szCs w:val="22"/>
        </w:rPr>
        <w:t xml:space="preserve">-arkitektur er en model til beskrivelse af de blokke et program er opbygget af. Modellen an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Vi bruger </w:t>
      </w:r>
      <w:r w:rsidR="00432FC7" w:rsidRPr="00CC6A80">
        <w:rPr>
          <w:rFonts w:ascii="Georgia" w:hAnsi="Georgia" w:cs="Arial"/>
          <w:color w:val="252525"/>
          <w:sz w:val="22"/>
          <w:szCs w:val="22"/>
        </w:rPr>
        <w:t xml:space="preserve">trelagsarkitektur til at styrer på vores system og vi sætter klasser i klassediagram på plads til at vi kan selv se hver opgaven til enkelte klasse i vores system. </w:t>
      </w:r>
    </w:p>
    <w:p w14:paraId="358C12E7" w14:textId="77777777"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nlig til andre udvikler i fremtid.</w:t>
      </w:r>
    </w:p>
    <w:p w14:paraId="59BDEAAE" w14:textId="77777777"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trelagsarkitektur </w:t>
      </w:r>
      <w:r w:rsidR="00AB5742" w:rsidRPr="00CC6A80">
        <w:rPr>
          <w:rFonts w:ascii="Georgia" w:hAnsi="Georgia" w:cs="Arial"/>
          <w:color w:val="252525"/>
          <w:sz w:val="22"/>
          <w:szCs w:val="22"/>
        </w:rPr>
        <w:t xml:space="preserve">er lagene defineret på følgende måde: </w:t>
      </w:r>
    </w:p>
    <w:p w14:paraId="65E0E8FB" w14:textId="77777777"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 Det øverste lag der håndterer modtagelse og præsentation af data. Dette lag er kendetegnet ved at være ”tæt” på brugeren af programmet.</w:t>
      </w:r>
      <w:r w:rsidRPr="00CC6A80">
        <w:rPr>
          <w:rFonts w:ascii="Georgia" w:hAnsi="Georgia" w:cs="Arial"/>
          <w:color w:val="252525"/>
        </w:rPr>
        <w:t xml:space="preserve"> </w:t>
      </w:r>
    </w:p>
    <w:p w14:paraId="0056C1E0" w14:textId="77777777"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14:paraId="1B5855F1" w14:textId="77777777" w:rsidR="00AB5742" w:rsidRPr="00CC6A80" w:rsidRDefault="00BF0FCC" w:rsidP="00AB5742">
      <w:pPr>
        <w:numPr>
          <w:ilvl w:val="0"/>
          <w:numId w:val="1"/>
        </w:numPr>
        <w:spacing w:before="100" w:beforeAutospacing="1" w:after="21" w:line="240" w:lineRule="auto"/>
        <w:ind w:left="334"/>
        <w:rPr>
          <w:rFonts w:ascii="Arial" w:hAnsi="Arial" w:cs="Arial"/>
          <w:color w:val="252525"/>
        </w:rPr>
      </w:pPr>
      <w:r w:rsidRPr="00CC6A80">
        <w:rPr>
          <w:rFonts w:ascii="Georgia" w:hAnsi="Georgia" w:cs="Arial"/>
          <w:noProof/>
          <w:color w:val="252525"/>
        </w:rPr>
        <w:lastRenderedPageBreak/>
        <w:drawing>
          <wp:anchor distT="0" distB="0" distL="114300" distR="114300" simplePos="0" relativeHeight="251658752" behindDoc="1" locked="0" layoutInCell="1" allowOverlap="1" wp14:anchorId="4C3806E1">
            <wp:simplePos x="0" y="0"/>
            <wp:positionH relativeFrom="column">
              <wp:posOffset>-3810</wp:posOffset>
            </wp:positionH>
            <wp:positionV relativeFrom="paragraph">
              <wp:posOffset>388620</wp:posOffset>
            </wp:positionV>
            <wp:extent cx="6134100" cy="3442335"/>
            <wp:effectExtent l="0" t="0" r="0" b="0"/>
            <wp:wrapTight wrapText="bothSides">
              <wp:wrapPolygon edited="0">
                <wp:start x="0" y="0"/>
                <wp:lineTo x="0" y="21516"/>
                <wp:lineTo x="21533" y="21516"/>
                <wp:lineTo x="21533" y="0"/>
                <wp:lineTo x="0" y="0"/>
              </wp:wrapPolygon>
            </wp:wrapTight>
            <wp:docPr id="1" name="Billede 1"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718088_1692753457487438_8209832120902746112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4100" cy="3442335"/>
                    </a:xfrm>
                    <a:prstGeom prst="rect">
                      <a:avLst/>
                    </a:prstGeom>
                  </pic:spPr>
                </pic:pic>
              </a:graphicData>
            </a:graphic>
            <wp14:sizeRelH relativeFrom="page">
              <wp14:pctWidth>0</wp14:pctWidth>
            </wp14:sizeRelH>
            <wp14:sizeRelV relativeFrom="page">
              <wp14:pctHeight>0</wp14:pctHeight>
            </wp14:sizeRelV>
          </wp:anchor>
        </w:drawing>
      </w:r>
      <w:proofErr w:type="spellStart"/>
      <w:r w:rsidR="00AB5742" w:rsidRPr="00CC6A80">
        <w:rPr>
          <w:rFonts w:ascii="Georgia" w:hAnsi="Georgia" w:cs="Arial"/>
          <w:color w:val="252525"/>
        </w:rPr>
        <w:t>Datalag</w:t>
      </w:r>
      <w:proofErr w:type="spellEnd"/>
      <w:r w:rsidR="00AB5742" w:rsidRPr="00CC6A80">
        <w:rPr>
          <w:rFonts w:ascii="Georgia" w:hAnsi="Georgia" w:cs="Arial"/>
          <w:color w:val="252525"/>
        </w:rPr>
        <w:t>: Det nederste lag der opbevarer og håndterer data. Dette lag er også kendetegnet ved at være ”tæt” på</w:t>
      </w:r>
      <w:r w:rsidR="00AB5742" w:rsidRPr="00CC6A80">
        <w:rPr>
          <w:rFonts w:ascii="Arial" w:hAnsi="Arial" w:cs="Arial"/>
          <w:color w:val="252525"/>
        </w:rPr>
        <w:t xml:space="preserve"> computeren.</w:t>
      </w:r>
      <w:r w:rsidRPr="00CC6A80">
        <w:rPr>
          <w:rFonts w:ascii="Arial" w:hAnsi="Arial" w:cs="Arial"/>
          <w:noProof/>
          <w:color w:val="252525"/>
        </w:rPr>
        <w:t xml:space="preserve"> </w:t>
      </w:r>
    </w:p>
    <w:p w14:paraId="26E5AE6F" w14:textId="77777777" w:rsidR="007E0E83" w:rsidRPr="00CC6A80" w:rsidRDefault="007E0E83" w:rsidP="007E0E83">
      <w:pPr>
        <w:spacing w:before="100" w:beforeAutospacing="1" w:after="21" w:line="240" w:lineRule="auto"/>
        <w:ind w:left="334"/>
        <w:rPr>
          <w:rFonts w:ascii="Arial" w:hAnsi="Arial" w:cs="Arial"/>
          <w:color w:val="252525"/>
        </w:rPr>
      </w:pPr>
    </w:p>
    <w:p w14:paraId="54619CCF" w14:textId="77777777" w:rsidR="00D2142E" w:rsidRPr="00CC6A80" w:rsidRDefault="00D2142E" w:rsidP="00D2142E">
      <w:pPr>
        <w:spacing w:before="100" w:beforeAutospacing="1" w:after="21" w:line="240" w:lineRule="auto"/>
        <w:ind w:left="334"/>
        <w:rPr>
          <w:rFonts w:ascii="Arial" w:hAnsi="Arial" w:cs="Arial"/>
          <w:color w:val="252525"/>
        </w:rPr>
      </w:pPr>
    </w:p>
    <w:p w14:paraId="3FC98BCA" w14:textId="77777777" w:rsidR="00AB5742" w:rsidRPr="00CC6A80" w:rsidRDefault="00AB5742" w:rsidP="00AB5742"/>
    <w:p w14:paraId="32048F03" w14:textId="77777777" w:rsidR="003541E7" w:rsidRPr="00634DEA" w:rsidRDefault="003541E7" w:rsidP="006B2F3C">
      <w:pPr>
        <w:pStyle w:val="Overskrift3"/>
      </w:pPr>
      <w:r w:rsidRPr="00CC6A80">
        <w:rPr>
          <w:sz w:val="22"/>
          <w:szCs w:val="22"/>
        </w:rPr>
        <w:br w:type="page"/>
      </w:r>
    </w:p>
    <w:p w14:paraId="73EF3CA1" w14:textId="77777777" w:rsidR="00016A8A" w:rsidRPr="00FE13D2" w:rsidRDefault="00016A8A" w:rsidP="00355938">
      <w:pPr>
        <w:pStyle w:val="Overskrift1"/>
        <w:jc w:val="both"/>
      </w:pPr>
      <w:bookmarkStart w:id="18" w:name="_Toc513191689"/>
      <w:r w:rsidRPr="00FE13D2">
        <w:lastRenderedPageBreak/>
        <w:t xml:space="preserve">Fase 2: </w:t>
      </w:r>
      <w:proofErr w:type="spellStart"/>
      <w:r w:rsidRPr="00FE13D2">
        <w:t>Elaboration</w:t>
      </w:r>
      <w:bookmarkEnd w:id="18"/>
      <w:proofErr w:type="spellEnd"/>
    </w:p>
    <w:p w14:paraId="3BF5E4D3" w14:textId="77777777" w:rsidR="00016A8A" w:rsidRPr="00FE13D2" w:rsidRDefault="00F971D6" w:rsidP="00C51292">
      <w:pPr>
        <w:pStyle w:val="Overskrift2"/>
      </w:pPr>
      <w:bookmarkStart w:id="19" w:name="_Toc513191690"/>
      <w:r>
        <w:t xml:space="preserve">Iteration </w:t>
      </w:r>
      <w:r w:rsidR="00775E8B">
        <w:t>E</w:t>
      </w:r>
      <w:r>
        <w:t>1</w:t>
      </w:r>
      <w:bookmarkEnd w:id="19"/>
    </w:p>
    <w:p w14:paraId="635841B3" w14:textId="77777777" w:rsidR="00073A08" w:rsidRPr="00FE13D2" w:rsidRDefault="00073A08" w:rsidP="00355938">
      <w:pPr>
        <w:jc w:val="both"/>
      </w:pPr>
    </w:p>
    <w:p w14:paraId="4BDD6211" w14:textId="77777777" w:rsidR="00073A08" w:rsidRPr="00FE13D2" w:rsidRDefault="00073A08" w:rsidP="00355938">
      <w:pPr>
        <w:jc w:val="both"/>
      </w:pPr>
    </w:p>
    <w:p w14:paraId="0708118D" w14:textId="77777777"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14:paraId="5B960CDD" w14:textId="77777777" w:rsidR="007C0C85" w:rsidRDefault="007C0C85" w:rsidP="00355938">
      <w:pPr>
        <w:pStyle w:val="Overskrift1"/>
        <w:jc w:val="both"/>
      </w:pPr>
      <w:bookmarkStart w:id="20" w:name="_Toc513191691"/>
      <w:r>
        <w:lastRenderedPageBreak/>
        <w:t>Konklusion</w:t>
      </w:r>
      <w:bookmarkEnd w:id="20"/>
      <w:r>
        <w:t xml:space="preserve"> </w:t>
      </w:r>
    </w:p>
    <w:p w14:paraId="26784E6E" w14:textId="77777777" w:rsidR="005F731C" w:rsidRDefault="005F731C" w:rsidP="00355938">
      <w:pPr>
        <w:jc w:val="both"/>
      </w:pPr>
    </w:p>
    <w:p w14:paraId="7065AB1F" w14:textId="77777777"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14:paraId="0762CA50" w14:textId="77777777" w:rsidR="005F731C" w:rsidRDefault="00113640" w:rsidP="00355938">
      <w:pPr>
        <w:pStyle w:val="Overskrift1"/>
        <w:jc w:val="both"/>
      </w:pPr>
      <w:bookmarkStart w:id="21" w:name="_Toc513191692"/>
      <w:r>
        <w:lastRenderedPageBreak/>
        <w:t>Litteraturliste</w:t>
      </w:r>
      <w:bookmarkEnd w:id="21"/>
      <w:r>
        <w:t xml:space="preserve"> </w:t>
      </w:r>
    </w:p>
    <w:p w14:paraId="73F810E3" w14:textId="77777777" w:rsidR="00113640" w:rsidRDefault="00113640" w:rsidP="00355938">
      <w:pPr>
        <w:jc w:val="both"/>
      </w:pPr>
    </w:p>
    <w:p w14:paraId="0EACCCA7" w14:textId="77777777"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14:paraId="1633E3A2" w14:textId="77777777" w:rsidR="00113640" w:rsidRDefault="00113640" w:rsidP="00355938">
      <w:pPr>
        <w:pStyle w:val="Overskrift1"/>
        <w:jc w:val="both"/>
      </w:pPr>
      <w:bookmarkStart w:id="22" w:name="_Toc513191693"/>
      <w:r>
        <w:lastRenderedPageBreak/>
        <w:t>Bilag</w:t>
      </w:r>
      <w:bookmarkEnd w:id="22"/>
      <w:r>
        <w:t xml:space="preserve"> </w:t>
      </w:r>
    </w:p>
    <w:p w14:paraId="5FB083D5" w14:textId="77777777" w:rsidR="00760601" w:rsidRDefault="003C49BF" w:rsidP="003C49BF">
      <w:pPr>
        <w:pStyle w:val="Overskrift2"/>
      </w:pPr>
      <w:bookmarkStart w:id="23" w:name="_Toc513191694"/>
      <w:r>
        <w:t xml:space="preserve">Bilag 1 </w:t>
      </w:r>
      <w:r w:rsidR="001A0EDE">
        <w:t>–</w:t>
      </w:r>
      <w:r>
        <w:t xml:space="preserve"> </w:t>
      </w:r>
      <w:r w:rsidR="001A0EDE">
        <w:t>Iterations- og faseplan</w:t>
      </w:r>
      <w:bookmarkEnd w:id="23"/>
      <w:r w:rsidR="00760601">
        <w:br w:type="page"/>
      </w:r>
    </w:p>
    <w:p w14:paraId="11BE753F" w14:textId="77777777" w:rsidR="00BD6158" w:rsidRDefault="00623D6D" w:rsidP="00F02CFA">
      <w:pPr>
        <w:pStyle w:val="Overskrift2"/>
      </w:pPr>
      <w:bookmarkStart w:id="24" w:name="_Toc513191695"/>
      <w:r>
        <w:lastRenderedPageBreak/>
        <w:t xml:space="preserve">Bilag </w:t>
      </w:r>
      <w:r w:rsidR="00760601">
        <w:t>2</w:t>
      </w:r>
      <w:r>
        <w:t xml:space="preserve"> – Visionsdokumentet</w:t>
      </w:r>
      <w:bookmarkEnd w:id="24"/>
      <w:r>
        <w:t xml:space="preserve"> </w:t>
      </w:r>
    </w:p>
    <w:p w14:paraId="52A4B6D2" w14:textId="77777777" w:rsidR="00BD6158" w:rsidRDefault="00BD6158" w:rsidP="00B9055E">
      <w:pPr>
        <w:pStyle w:val="Overskrift3"/>
      </w:pPr>
      <w:bookmarkStart w:id="25" w:name="_Toc513191696"/>
      <w:r>
        <w:t>Visionen</w:t>
      </w:r>
      <w:bookmarkEnd w:id="25"/>
    </w:p>
    <w:p w14:paraId="14067454" w14:textId="77777777"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14:paraId="56A96C6B" w14:textId="77777777" w:rsidR="00BD6158" w:rsidRDefault="00BD6158" w:rsidP="00BD6158">
      <w:pPr>
        <w:pStyle w:val="Ingenafstand"/>
      </w:pPr>
    </w:p>
    <w:p w14:paraId="3CB11DA9" w14:textId="77777777" w:rsidR="00B9055E" w:rsidRDefault="00B9055E" w:rsidP="00B9055E">
      <w:pPr>
        <w:pStyle w:val="Overskrift3"/>
      </w:pPr>
      <w:bookmarkStart w:id="26" w:name="_Toc513191697"/>
      <w:r>
        <w:t>Interessentanalyse</w:t>
      </w:r>
      <w:bookmarkEnd w:id="26"/>
      <w:r>
        <w:t xml:space="preserve"> </w:t>
      </w:r>
    </w:p>
    <w:p w14:paraId="71CBBF99" w14:textId="77777777"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14:paraId="30823D4E" w14:textId="77777777" w:rsidR="00B9055E" w:rsidRDefault="00B9055E" w:rsidP="00F02CFA">
      <w:pPr>
        <w:pStyle w:val="Ingenafstand"/>
        <w:spacing w:line="276" w:lineRule="auto"/>
        <w:ind w:left="2835" w:hanging="2835"/>
        <w:jc w:val="both"/>
      </w:pPr>
    </w:p>
    <w:p w14:paraId="0F76A265" w14:textId="77777777"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14:paraId="5540B3FD" w14:textId="77777777" w:rsidR="00B9055E" w:rsidRDefault="00B9055E" w:rsidP="00F02CFA">
      <w:pPr>
        <w:pStyle w:val="Ingenafstand"/>
        <w:spacing w:line="276" w:lineRule="auto"/>
        <w:ind w:left="2835" w:hanging="2835"/>
        <w:jc w:val="both"/>
      </w:pPr>
    </w:p>
    <w:p w14:paraId="2E45CCB3" w14:textId="77777777"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14:paraId="46CAB60F" w14:textId="77777777" w:rsidR="00B9055E" w:rsidRDefault="00B9055E" w:rsidP="00F02CFA">
      <w:pPr>
        <w:pStyle w:val="Ingenafstand"/>
        <w:spacing w:line="276" w:lineRule="auto"/>
        <w:jc w:val="both"/>
      </w:pPr>
    </w:p>
    <w:p w14:paraId="69B73EC7" w14:textId="77777777"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14:paraId="35F0569F" w14:textId="77777777" w:rsidR="00B9055E" w:rsidRDefault="00B9055E" w:rsidP="00F02CFA">
      <w:pPr>
        <w:pStyle w:val="Ingenafstand"/>
        <w:spacing w:line="276" w:lineRule="auto"/>
        <w:ind w:left="2835" w:hanging="2835"/>
        <w:jc w:val="both"/>
      </w:pPr>
    </w:p>
    <w:p w14:paraId="6037F50A" w14:textId="77777777"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14:paraId="5DC07452" w14:textId="77777777" w:rsidR="00B9055E" w:rsidRDefault="00B9055E" w:rsidP="00F02CFA">
      <w:pPr>
        <w:pStyle w:val="Ingenafstand"/>
        <w:spacing w:line="276" w:lineRule="auto"/>
        <w:ind w:left="2835" w:hanging="2835"/>
        <w:jc w:val="both"/>
      </w:pPr>
    </w:p>
    <w:p w14:paraId="3B3B5903" w14:textId="77777777"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14:paraId="6ED29F27" w14:textId="77777777" w:rsidR="00B9055E" w:rsidRDefault="00B9055E" w:rsidP="00F02CFA">
      <w:pPr>
        <w:pStyle w:val="Ingenafstand"/>
        <w:spacing w:line="276" w:lineRule="auto"/>
        <w:ind w:left="2835" w:hanging="2835"/>
        <w:jc w:val="both"/>
      </w:pPr>
    </w:p>
    <w:p w14:paraId="21309DEC" w14:textId="77777777"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14:paraId="612718DC" w14:textId="77777777" w:rsidR="00BD6158" w:rsidRDefault="00BD6158" w:rsidP="00251836">
      <w:pPr>
        <w:jc w:val="both"/>
      </w:pPr>
    </w:p>
    <w:p w14:paraId="33F19D9E" w14:textId="77777777" w:rsidR="00BD6158" w:rsidRDefault="00BD6158" w:rsidP="00B9055E">
      <w:pPr>
        <w:pStyle w:val="Overskrift3"/>
      </w:pPr>
      <w:bookmarkStart w:id="27" w:name="_Toc513191698"/>
      <w:r>
        <w:t>Feature</w:t>
      </w:r>
      <w:r w:rsidR="00B9055E">
        <w:t>-</w:t>
      </w:r>
      <w:r>
        <w:t>liste</w:t>
      </w:r>
      <w:bookmarkEnd w:id="27"/>
    </w:p>
    <w:p w14:paraId="57388D3D" w14:textId="77777777" w:rsidR="00A450FC" w:rsidRDefault="00B264C6" w:rsidP="00F02CFA">
      <w:pPr>
        <w:pStyle w:val="Ingenafstand"/>
        <w:spacing w:line="276" w:lineRule="auto"/>
      </w:pPr>
      <w:r>
        <w:t>Effektiv kommunikation med brugeren gennem en grafisk brugergrænseflade</w:t>
      </w:r>
    </w:p>
    <w:p w14:paraId="2F8F4B02" w14:textId="77777777" w:rsidR="00582F7F" w:rsidRDefault="00582F7F" w:rsidP="00F02CFA">
      <w:pPr>
        <w:pStyle w:val="Ingenafstand"/>
        <w:spacing w:line="276" w:lineRule="auto"/>
      </w:pPr>
      <w:r>
        <w:t>Kreditværdighedstjek hos RKI</w:t>
      </w:r>
    </w:p>
    <w:p w14:paraId="273D4A25" w14:textId="77777777" w:rsidR="00582F7F" w:rsidRDefault="00582F7F" w:rsidP="00F02CFA">
      <w:pPr>
        <w:pStyle w:val="Ingenafstand"/>
        <w:spacing w:line="276" w:lineRule="auto"/>
      </w:pPr>
      <w:r>
        <w:t>Indhentning af aktuel rentesats hos banken</w:t>
      </w:r>
    </w:p>
    <w:p w14:paraId="75522CAE" w14:textId="77777777" w:rsidR="00582F7F" w:rsidRDefault="00582F7F" w:rsidP="00F02CFA">
      <w:pPr>
        <w:pStyle w:val="Ingenafstand"/>
        <w:spacing w:line="276" w:lineRule="auto"/>
      </w:pPr>
      <w:r>
        <w:t>Beregning af rentesats ud fra givne oplysninger</w:t>
      </w:r>
    </w:p>
    <w:p w14:paraId="6C88F4BD" w14:textId="77777777" w:rsidR="00582F7F" w:rsidRDefault="00582F7F" w:rsidP="00F02CFA">
      <w:pPr>
        <w:pStyle w:val="Ingenafstand"/>
        <w:spacing w:line="276" w:lineRule="auto"/>
      </w:pPr>
      <w:r>
        <w:t>Registrering af et lånetilbud til en kunde</w:t>
      </w:r>
    </w:p>
    <w:p w14:paraId="5D21D54B" w14:textId="77777777" w:rsidR="00315D69" w:rsidRDefault="00582F7F" w:rsidP="00F02CFA">
      <w:pPr>
        <w:pStyle w:val="Ingenafstand"/>
        <w:spacing w:line="276" w:lineRule="auto"/>
      </w:pPr>
      <w:r>
        <w:t>Eksport af et lånetilbud med en tilbagebetalingsplan</w:t>
      </w:r>
    </w:p>
    <w:p w14:paraId="760087F8" w14:textId="77777777" w:rsidR="00315D69" w:rsidRDefault="00315D69">
      <w:pPr>
        <w:rPr>
          <w:rFonts w:asciiTheme="minorHAnsi" w:hAnsiTheme="minorHAnsi"/>
        </w:rPr>
      </w:pPr>
      <w:r>
        <w:br w:type="page"/>
      </w:r>
    </w:p>
    <w:p w14:paraId="0D6D1A40" w14:textId="77777777" w:rsidR="00582F7F" w:rsidRDefault="00582F7F" w:rsidP="00F02CFA">
      <w:pPr>
        <w:pStyle w:val="Ingenafstand"/>
        <w:spacing w:line="276" w:lineRule="auto"/>
      </w:pPr>
    </w:p>
    <w:p w14:paraId="2D94C51F" w14:textId="77777777" w:rsidR="00623D6D" w:rsidRDefault="00315D69" w:rsidP="00315D69">
      <w:pPr>
        <w:pStyle w:val="Overskrift2"/>
      </w:pPr>
      <w:bookmarkStart w:id="28" w:name="_Toc513191699"/>
      <w:r>
        <w:t xml:space="preserve">Bilag 3 </w:t>
      </w:r>
      <w:r w:rsidR="00DE2B91">
        <w:t>–</w:t>
      </w:r>
      <w:r>
        <w:t xml:space="preserve"> </w:t>
      </w:r>
      <w:proofErr w:type="spellStart"/>
      <w:r w:rsidR="00DE2B91">
        <w:t>Use</w:t>
      </w:r>
      <w:proofErr w:type="spellEnd"/>
      <w:r w:rsidR="00DE2B91">
        <w:t xml:space="preserve"> case diagram, første udkast</w:t>
      </w:r>
      <w:bookmarkEnd w:id="28"/>
    </w:p>
    <w:p w14:paraId="3F5AEEC2" w14:textId="77777777" w:rsidR="006668F6" w:rsidRPr="006668F6" w:rsidRDefault="006668F6" w:rsidP="006668F6"/>
    <w:p w14:paraId="1E8660AB" w14:textId="77777777"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14:paraId="243751F2" w14:textId="77777777" w:rsidR="00B86CAC" w:rsidRPr="00B86CAC" w:rsidRDefault="005B0225" w:rsidP="00B86CAC">
      <w:r>
        <w:object w:dxaOrig="14907" w:dyaOrig="21076" w14:anchorId="3FB0A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8" o:title=""/>
          </v:shape>
          <o:OLEObject Type="Embed" ProgID="Visio.Drawing.15" ShapeID="_x0000_i1025" DrawAspect="Content" ObjectID="_1586933640"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C16510" w14:textId="77777777" w:rsidR="00052875" w:rsidRDefault="00052875" w:rsidP="00231FCB">
      <w:pPr>
        <w:spacing w:line="240" w:lineRule="auto"/>
      </w:pPr>
      <w:r>
        <w:separator/>
      </w:r>
    </w:p>
  </w:endnote>
  <w:endnote w:type="continuationSeparator" w:id="0">
    <w:p w14:paraId="5E4EF500" w14:textId="77777777" w:rsidR="00052875" w:rsidRDefault="00052875"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7B9BCC" w14:textId="77777777"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14:paraId="3E6E0CE2" w14:textId="77777777" w:rsidR="00603BEE" w:rsidRDefault="00C8062D">
        <w:pPr>
          <w:pStyle w:val="Sidefod"/>
          <w:jc w:val="right"/>
        </w:pPr>
        <w:r>
          <w:fldChar w:fldCharType="begin"/>
        </w:r>
        <w:r w:rsidR="00603BEE">
          <w:instrText>PAGE   \* MERGEFORMAT</w:instrText>
        </w:r>
        <w:r>
          <w:fldChar w:fldCharType="separate"/>
        </w:r>
        <w:r w:rsidR="00B737F0">
          <w:rPr>
            <w:noProof/>
          </w:rPr>
          <w:t>1</w:t>
        </w:r>
        <w:r>
          <w:fldChar w:fldCharType="end"/>
        </w:r>
      </w:p>
    </w:sdtContent>
  </w:sdt>
  <w:p w14:paraId="1EF0FE5D" w14:textId="77777777"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5AFB79" w14:textId="77777777" w:rsidR="00052875" w:rsidRDefault="00052875" w:rsidP="00231FCB">
      <w:pPr>
        <w:spacing w:line="240" w:lineRule="auto"/>
      </w:pPr>
      <w:r>
        <w:separator/>
      </w:r>
    </w:p>
  </w:footnote>
  <w:footnote w:type="continuationSeparator" w:id="0">
    <w:p w14:paraId="236E0196" w14:textId="77777777" w:rsidR="00052875" w:rsidRDefault="00052875" w:rsidP="00231FCB">
      <w:pPr>
        <w:spacing w:line="240" w:lineRule="auto"/>
      </w:pPr>
      <w:r>
        <w:continuationSeparator/>
      </w:r>
    </w:p>
  </w:footnote>
  <w:footnote w:id="1">
    <w:p w14:paraId="4E3FACE9" w14:textId="77777777" w:rsidR="00623D6D" w:rsidRDefault="00623D6D">
      <w:pPr>
        <w:pStyle w:val="Fodnotetekst"/>
      </w:pPr>
      <w:r>
        <w:rPr>
          <w:rStyle w:val="Fodnotehenvisning"/>
        </w:rPr>
        <w:footnoteRef/>
      </w:r>
      <w:r>
        <w:t xml:space="preserve"> Se Bilag </w:t>
      </w:r>
      <w:r w:rsidR="003A78E2">
        <w:t>2</w:t>
      </w:r>
      <w:r>
        <w:t xml:space="preserve"> - Visionsdokumentet</w:t>
      </w:r>
    </w:p>
  </w:footnote>
  <w:footnote w:id="2">
    <w:p w14:paraId="7BD9432D" w14:textId="77777777" w:rsidR="002F085D" w:rsidRDefault="002F085D">
      <w:pPr>
        <w:pStyle w:val="Fodnotetekst"/>
      </w:pPr>
      <w:r>
        <w:rPr>
          <w:rStyle w:val="Fodnotehenvisning"/>
        </w:rPr>
        <w:footnoteRef/>
      </w:r>
      <w:r>
        <w:t xml:space="preserve"> Se illustration </w:t>
      </w:r>
      <w:r w:rsidR="00B36EF1">
        <w:t>1 - domænemodelnotation</w:t>
      </w:r>
    </w:p>
  </w:footnote>
  <w:footnote w:id="3">
    <w:p w14:paraId="58F32210" w14:textId="77777777" w:rsidR="000D52CC" w:rsidRDefault="000D52CC">
      <w:pPr>
        <w:pStyle w:val="Fodnotetekst"/>
      </w:pPr>
      <w:r>
        <w:rPr>
          <w:rStyle w:val="Fodnotehenvisning"/>
        </w:rPr>
        <w:footnoteRef/>
      </w:r>
      <w:r>
        <w:t xml:space="preserve"> Se afsnittet </w:t>
      </w:r>
      <w:proofErr w:type="spellStart"/>
      <w:r>
        <w:t>Use</w:t>
      </w:r>
      <w:proofErr w:type="spellEnd"/>
      <w:r>
        <w:t xml:space="preserve"> cases for flere detaljer.</w:t>
      </w:r>
    </w:p>
  </w:footnote>
  <w:footnote w:id="4">
    <w:p w14:paraId="026E9E73" w14:textId="77777777" w:rsidR="0027606C" w:rsidRDefault="0027606C">
      <w:pPr>
        <w:pStyle w:val="Fodnotetekst"/>
      </w:pPr>
      <w:r>
        <w:rPr>
          <w:rStyle w:val="Fodnotehenvisning"/>
        </w:rPr>
        <w:footnoteRef/>
      </w:r>
      <w:r>
        <w:t xml:space="preserve"> I modsætning til Abstract </w:t>
      </w:r>
      <w:proofErr w:type="spellStart"/>
      <w:r>
        <w:t>use</w:t>
      </w:r>
      <w:proofErr w:type="spellEnd"/>
      <w:r>
        <w:t xml:space="preserve"> cases, der ses som en underfunktion</w:t>
      </w:r>
      <w:r w:rsidR="00033F16">
        <w:t xml:space="preserve"> til andre </w:t>
      </w:r>
      <w:proofErr w:type="spellStart"/>
      <w:r w:rsidR="00033F16">
        <w:t>use</w:t>
      </w:r>
      <w:proofErr w:type="spellEnd"/>
      <w:r w:rsidR="00033F16">
        <w:t xml:space="preserve"> cases og ikke kan stå alene. Dette vil dog blive revideret senere.</w:t>
      </w:r>
    </w:p>
  </w:footnote>
  <w:footnote w:id="5">
    <w:p w14:paraId="0710E874" w14:textId="77777777" w:rsidR="00A93D1D" w:rsidRDefault="00A93D1D" w:rsidP="00A93D1D">
      <w:pPr>
        <w:pStyle w:val="Fodnotetekst"/>
      </w:pPr>
      <w:r>
        <w:rPr>
          <w:rStyle w:val="Fodnotehenvisning"/>
        </w:rPr>
        <w:footnoteRef/>
      </w:r>
      <w:r>
        <w:t xml:space="preserve"> Se </w:t>
      </w:r>
      <w:proofErr w:type="gramStart"/>
      <w:r>
        <w:t>bilag ?????????????</w:t>
      </w:r>
      <w:proofErr w:type="gramEnd"/>
    </w:p>
  </w:footnote>
  <w:footnote w:id="6">
    <w:p w14:paraId="2EB26E1A" w14:textId="77777777" w:rsidR="00A93D1D" w:rsidRDefault="00A93D1D" w:rsidP="00A93D1D">
      <w:pPr>
        <w:pStyle w:val="Fodnotetekst"/>
      </w:pPr>
      <w:r>
        <w:rPr>
          <w:rStyle w:val="Fodnotehenvisning"/>
        </w:rPr>
        <w:footnoteRef/>
      </w:r>
      <w:r>
        <w:t xml:space="preserve"> Se </w:t>
      </w:r>
      <w:proofErr w:type="gramStart"/>
      <w:r>
        <w:t>bilag ??????????????</w:t>
      </w:r>
      <w:proofErr w:type="gramEnd"/>
    </w:p>
  </w:footnote>
  <w:footnote w:id="7">
    <w:p w14:paraId="0E36AB9F" w14:textId="77777777" w:rsidR="00A93D1D" w:rsidRDefault="00A93D1D" w:rsidP="00A93D1D">
      <w:pPr>
        <w:pStyle w:val="Fodnotetekst"/>
      </w:pPr>
      <w:r>
        <w:rPr>
          <w:rStyle w:val="Fodnotehenvisning"/>
        </w:rPr>
        <w:footnoteRef/>
      </w:r>
      <w:r>
        <w:t xml:space="preserve"> Se </w:t>
      </w:r>
      <w:proofErr w:type="gramStart"/>
      <w:r>
        <w:t>bilag ?????????????</w:t>
      </w:r>
      <w:proofErr w:type="gramEnd"/>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D697A"/>
    <w:rsid w:val="000F12F3"/>
    <w:rsid w:val="00111F40"/>
    <w:rsid w:val="00113640"/>
    <w:rsid w:val="00115AE4"/>
    <w:rsid w:val="00140A8E"/>
    <w:rsid w:val="001539D8"/>
    <w:rsid w:val="00163B78"/>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B19D0"/>
    <w:rsid w:val="002D5E9B"/>
    <w:rsid w:val="002E2E8D"/>
    <w:rsid w:val="002F085D"/>
    <w:rsid w:val="003106C4"/>
    <w:rsid w:val="00315D69"/>
    <w:rsid w:val="003272EC"/>
    <w:rsid w:val="00327756"/>
    <w:rsid w:val="003313D6"/>
    <w:rsid w:val="0035256B"/>
    <w:rsid w:val="0035268E"/>
    <w:rsid w:val="003541E7"/>
    <w:rsid w:val="00355938"/>
    <w:rsid w:val="00360E1E"/>
    <w:rsid w:val="00361C7A"/>
    <w:rsid w:val="003627AE"/>
    <w:rsid w:val="003717FF"/>
    <w:rsid w:val="00377AE7"/>
    <w:rsid w:val="00392815"/>
    <w:rsid w:val="003A78E2"/>
    <w:rsid w:val="003B58D7"/>
    <w:rsid w:val="003C1FF0"/>
    <w:rsid w:val="003C477A"/>
    <w:rsid w:val="003C49BF"/>
    <w:rsid w:val="003D5217"/>
    <w:rsid w:val="00400B28"/>
    <w:rsid w:val="00405CCE"/>
    <w:rsid w:val="00432FC7"/>
    <w:rsid w:val="00436E0D"/>
    <w:rsid w:val="00476077"/>
    <w:rsid w:val="0048059C"/>
    <w:rsid w:val="00481C0F"/>
    <w:rsid w:val="004B636B"/>
    <w:rsid w:val="004B6704"/>
    <w:rsid w:val="004B7638"/>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2F3C"/>
    <w:rsid w:val="006C02CD"/>
    <w:rsid w:val="006C316E"/>
    <w:rsid w:val="006E1181"/>
    <w:rsid w:val="00736891"/>
    <w:rsid w:val="00740427"/>
    <w:rsid w:val="00760601"/>
    <w:rsid w:val="00774EBE"/>
    <w:rsid w:val="00775E8B"/>
    <w:rsid w:val="00777126"/>
    <w:rsid w:val="0079051A"/>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22505"/>
    <w:rsid w:val="00961E57"/>
    <w:rsid w:val="00964CEB"/>
    <w:rsid w:val="009705A6"/>
    <w:rsid w:val="0098590B"/>
    <w:rsid w:val="009B772A"/>
    <w:rsid w:val="009D7D00"/>
    <w:rsid w:val="009F01C4"/>
    <w:rsid w:val="00A01686"/>
    <w:rsid w:val="00A02810"/>
    <w:rsid w:val="00A04F13"/>
    <w:rsid w:val="00A16AE1"/>
    <w:rsid w:val="00A450FC"/>
    <w:rsid w:val="00A66C0D"/>
    <w:rsid w:val="00A87C61"/>
    <w:rsid w:val="00A91FEC"/>
    <w:rsid w:val="00A93D1D"/>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5993"/>
    <w:rsid w:val="00BA227A"/>
    <w:rsid w:val="00BC5095"/>
    <w:rsid w:val="00BD6158"/>
    <w:rsid w:val="00BE1583"/>
    <w:rsid w:val="00BE53B1"/>
    <w:rsid w:val="00BF0FCC"/>
    <w:rsid w:val="00C00949"/>
    <w:rsid w:val="00C053D4"/>
    <w:rsid w:val="00C15376"/>
    <w:rsid w:val="00C24A7C"/>
    <w:rsid w:val="00C24BFE"/>
    <w:rsid w:val="00C37511"/>
    <w:rsid w:val="00C469C4"/>
    <w:rsid w:val="00C51292"/>
    <w:rsid w:val="00C66082"/>
    <w:rsid w:val="00C8062D"/>
    <w:rsid w:val="00C93E0C"/>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657D5"/>
    <w:rsid w:val="00D76393"/>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3F59"/>
    <w:rsid w:val="00EE5355"/>
    <w:rsid w:val="00EE719F"/>
    <w:rsid w:val="00EE7DCF"/>
    <w:rsid w:val="00EF6614"/>
    <w:rsid w:val="00F02CFA"/>
    <w:rsid w:val="00F04958"/>
    <w:rsid w:val="00F115DE"/>
    <w:rsid w:val="00F1260D"/>
    <w:rsid w:val="00F12DE3"/>
    <w:rsid w:val="00F15742"/>
    <w:rsid w:val="00F27C78"/>
    <w:rsid w:val="00F353CF"/>
    <w:rsid w:val="00F4300C"/>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53DB0D93"/>
  <w15:docId w15:val="{488AC0C9-D80A-4FDC-B3EB-AD21EB822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
      <w:docPartPr>
        <w:name w:val="C1489EE83519406F87F7DC7ED5F3AF58"/>
        <w:category>
          <w:name w:val="Generelt"/>
          <w:gallery w:val="placeholder"/>
        </w:category>
        <w:types>
          <w:type w:val="bbPlcHdr"/>
        </w:types>
        <w:behaviors>
          <w:behavior w:val="content"/>
        </w:behaviors>
        <w:guid w:val="{3F9277D3-6C8E-434A-95A3-94F767D83912}"/>
      </w:docPartPr>
      <w:docPartBody>
        <w:p w:rsidR="008E21F7" w:rsidRDefault="0054157F" w:rsidP="0054157F">
          <w:pPr>
            <w:pStyle w:val="C1489EE83519406F87F7DC7ED5F3AF58"/>
          </w:pPr>
          <w:r>
            <w:rPr>
              <w:color w:val="2F5496" w:themeColor="accent1" w:themeShade="BF"/>
              <w:sz w:val="24"/>
              <w:szCs w:val="24"/>
            </w:rPr>
            <w:t>[Dokumentets under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276DD6"/>
    <w:rsid w:val="004B644E"/>
    <w:rsid w:val="004C7375"/>
    <w:rsid w:val="0054157F"/>
    <w:rsid w:val="005C30C0"/>
    <w:rsid w:val="00663D06"/>
    <w:rsid w:val="00816F85"/>
    <w:rsid w:val="00852E6F"/>
    <w:rsid w:val="00873F28"/>
    <w:rsid w:val="008E21F7"/>
    <w:rsid w:val="00EF1724"/>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353B8D-62EC-47B5-93E0-E2AC62BB7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TotalTime>
  <Pages>21</Pages>
  <Words>3172</Words>
  <Characters>19352</Characters>
  <Application>Microsoft Office Word</Application>
  <DocSecurity>0</DocSecurity>
  <Lines>161</Lines>
  <Paragraphs>44</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2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ofie Blom Jensen</cp:lastModifiedBy>
  <cp:revision>259</cp:revision>
  <dcterms:created xsi:type="dcterms:W3CDTF">2018-04-30T11:32:00Z</dcterms:created>
  <dcterms:modified xsi:type="dcterms:W3CDTF">2018-05-04T08:07:00Z</dcterms:modified>
</cp:coreProperties>
</file>